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4"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8pt;mso-width-percent:0;mso-height-percent:0;mso-width-percent:0;mso-height-percent:0" o:ole="">
                  <v:imagedata r:id="rId15" o:title=""/>
                </v:shape>
                <o:OLEObject Type="Embed" ProgID="Visio.Drawing.11" ShapeID="_x0000_i1025" DrawAspect="Content" ObjectID="_1624829356" r:id="rId16"/>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6pt;height:69.25pt;mso-width-percent:0;mso-height-percent:0;mso-width-percent:0;mso-height-percent:0" o:ole="">
                  <v:imagedata r:id="rId17" o:title=""/>
                </v:shape>
                <o:OLEObject Type="Embed" ProgID="Visio.Drawing.11" ShapeID="_x0000_i1026" DrawAspect="Content" ObjectID="_1624829357" r:id="rId18"/>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75pt;height:87.8pt;mso-width-percent:0;mso-height-percent:0;mso-width-percent:0;mso-height-percent:0" o:ole="">
                  <v:imagedata r:id="rId19" o:title=""/>
                </v:shape>
                <o:OLEObject Type="Embed" ProgID="Visio.Drawing.11" ShapeID="_x0000_i1027" DrawAspect="Content" ObjectID="_1624829358" r:id="rId20"/>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40.2pt;height:97.65pt;mso-width-percent:0;mso-height-percent:0;mso-width-percent:0;mso-height-percent:0" o:ole="">
                  <v:imagedata r:id="rId21" o:title=""/>
                </v:shape>
                <o:OLEObject Type="Embed" ProgID="Visio.Drawing.11" ShapeID="_x0000_i1028" DrawAspect="Content" ObjectID="_1624829359" r:id="rId22"/>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75pt;height:87.8pt;mso-width-percent:0;mso-height-percent:0;mso-width-percent:0;mso-height-percent:0" o:ole="">
                  <v:imagedata r:id="rId23" o:title=""/>
                </v:shape>
                <o:OLEObject Type="Embed" ProgID="Visio.Drawing.11" ShapeID="_x0000_i1029" DrawAspect="Content" ObjectID="_1624829360" r:id="rId24"/>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4.2pt;height:108pt;mso-width-percent:0;mso-height-percent:0;mso-width-percent:0;mso-height-percent:0" o:ole="">
                  <v:imagedata r:id="rId25" o:title=""/>
                </v:shape>
                <o:OLEObject Type="Embed" ProgID="Visio.Drawing.11" ShapeID="_x0000_i1030" DrawAspect="Content" ObjectID="_1624829361" r:id="rId26"/>
              </w:object>
            </w:r>
            <w:r>
              <w:rPr>
                <w:noProof/>
              </w:rPr>
              <w:object w:dxaOrig="2230" w:dyaOrig="1649" w14:anchorId="3E6FD1DB">
                <v:shape id="_x0000_i1031" type="#_x0000_t75" alt="" style="width:111.25pt;height:83.45pt;mso-width-percent:0;mso-height-percent:0;mso-width-percent:0;mso-height-percent:0" o:ole="">
                  <v:imagedata r:id="rId27" o:title=""/>
                </v:shape>
                <o:OLEObject Type="Embed" ProgID="Visio.Drawing.11" ShapeID="_x0000_i1031" DrawAspect="Content" ObjectID="_1624829362" r:id="rId28"/>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0.75pt;height:197.45pt;mso-width-percent:0;mso-height-percent:0;mso-width-percent:0;mso-height-percent:0" o:ole="">
            <v:imagedata r:id="rId30" o:title=""/>
          </v:shape>
          <o:OLEObject Type="Embed" ProgID="Visio.Drawing.15" ShapeID="_x0000_i1032" DrawAspect="Content" ObjectID="_1624829363" r:id="rId31"/>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65pt;height:94.9pt;mso-width-percent:0;mso-height-percent:0;mso-width-percent:0;mso-height-percent:0" o:ole="">
                  <v:imagedata r:id="rId34" o:title=""/>
                </v:shape>
                <o:OLEObject Type="Embed" ProgID="Visio.Drawing.11" ShapeID="_x0000_i1033" DrawAspect="Content" ObjectID="_1624829364" r:id="rId35"/>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25pt;height:98.75pt;mso-width-percent:0;mso-height-percent:0;mso-width-percent:0;mso-height-percent:0" o:ole="">
                  <v:imagedata r:id="rId36" o:title=""/>
                </v:shape>
                <o:OLEObject Type="Embed" ProgID="Visio.Drawing.11" ShapeID="_x0000_i1034" DrawAspect="Content" ObjectID="_1624829365" r:id="rId37"/>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1pt;height:175.1pt;mso-width-percent:0;mso-height-percent:0;mso-width-percent:0;mso-height-percent:0" o:ole="">
                  <v:imagedata r:id="rId38" o:title=""/>
                </v:shape>
                <o:OLEObject Type="Embed" ProgID="Visio.Drawing.11" ShapeID="_x0000_i1035" DrawAspect="Content" ObjectID="_1624829366" r:id="rId39"/>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35pt;height:175.1pt;mso-width-percent:0;mso-height-percent:0;mso-width-percent:0;mso-height-percent:0" o:ole="">
                  <v:imagedata r:id="rId40" o:title=""/>
                </v:shape>
                <o:OLEObject Type="Embed" ProgID="Visio.Drawing.11" ShapeID="_x0000_i1036" DrawAspect="Content" ObjectID="_1624829367" r:id="rId41"/>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8pt;height:2in;mso-width-percent:0;mso-height-percent:0;mso-width-percent:0;mso-height-percent:0" o:ole="">
                  <v:imagedata r:id="rId49" o:title=""/>
                </v:shape>
                <o:OLEObject Type="Embed" ProgID="Visio.Drawing.15" ShapeID="_x0000_i1037" DrawAspect="Content" ObjectID="_1624829368" r:id="rId50"/>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65pt;height:94.35pt;mso-width-percent:0;mso-height-percent:0;mso-width-percent:0;mso-height-percent:0" o:ole="">
                  <v:imagedata r:id="rId51" o:title=""/>
                </v:shape>
                <o:OLEObject Type="Embed" ProgID="Visio.Drawing.15" ShapeID="_x0000_i1038" DrawAspect="Content" ObjectID="_1624829369" r:id="rId52"/>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6"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BF2193" w:rsidP="00D14BC6">
            <w:pPr>
              <w:rPr>
                <w:b/>
              </w:rPr>
            </w:pPr>
            <w:hyperlink r:id="rId57"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8"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9"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1"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BF2193"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2.55pt;height:228.55pt;mso-width-percent:0;mso-height-percent:0;mso-width-percent:0;mso-height-percent:0" o:ole="">
                  <v:imagedata r:id="rId73" o:title=""/>
                </v:shape>
                <o:OLEObject Type="Embed" ProgID="Visio.Drawing.15" ShapeID="_x0000_i1039" DrawAspect="Content" ObjectID="_1624829370" r:id="rId74"/>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BF2193"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9"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BF2193"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0pt;mso-width-percent:0;mso-height-percent:0;mso-width-percent:0;mso-height-percent:0" o:ole="">
            <v:imagedata r:id="rId90" o:title=""/>
          </v:shape>
          <o:OLEObject Type="Embed" ProgID="Visio.Drawing.15" ShapeID="_x0000_i1040" DrawAspect="Content" ObjectID="_1624829371" r:id="rId91"/>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BF2193"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2pt;height:280.9pt;mso-width-percent:0;mso-height-percent:0;mso-width-percent:0;mso-height-percent:0" o:ole="">
                  <v:imagedata r:id="rId100" o:title=""/>
                </v:shape>
                <o:OLEObject Type="Embed" ProgID="Visio.Drawing.15" ShapeID="_x0000_i1041" DrawAspect="Content" ObjectID="_1624829372" r:id="rId101"/>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1pt;mso-width-percent:0;mso-height-percent:0;mso-width-percent:0;mso-height-percent:0" o:ole="">
                  <v:imagedata r:id="rId103" o:title=""/>
                </v:shape>
                <o:OLEObject Type="Embed" ProgID="Visio.Drawing.11" ShapeID="_x0000_i1042" DrawAspect="Content" ObjectID="_1624829373" r:id="rId104"/>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75pt;height:136.9pt;mso-width-percent:0;mso-height-percent:0;mso-width-percent:0;mso-height-percent:0" o:ole="">
            <v:imagedata r:id="rId112" o:title=""/>
          </v:shape>
          <o:OLEObject Type="Embed" ProgID="Visio.Drawing.15" ShapeID="_x0000_i1043" DrawAspect="Content" ObjectID="_1624829374" r:id="rId113"/>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8"/>
      <w:r>
        <w:t>Liu</w:t>
      </w:r>
      <w:r>
        <w:t>将</w:t>
      </w:r>
      <w:r>
        <w:t>softmax</w:t>
      </w:r>
      <w:r>
        <w:t>重新定义为一个大边际</w:t>
      </w:r>
      <w:r>
        <w:t>(large margin)</w:t>
      </w:r>
      <w:r>
        <w:t>的</w:t>
      </w:r>
      <w:r>
        <w:t>softmax loss</w:t>
      </w:r>
      <w:commentRangeEnd w:id="108"/>
      <w:r>
        <w:rPr>
          <w:rStyle w:val="a5"/>
        </w:rPr>
        <w:commentReference w:id="10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BF2193"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r>
        <w:t>iter</w:t>
      </w:r>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9"/>
      <w:r>
        <w:t>Softmax</w:t>
      </w:r>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Large-margin softmax Loss</w:t>
      </w:r>
      <w:commentRangeEnd w:id="126"/>
      <w:r>
        <w:rPr>
          <w:rStyle w:val="a5"/>
        </w:rPr>
        <w:commentReference w:id="126"/>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Large-Margin softmax loss</w:t>
      </w:r>
      <w:r w:rsidRPr="004C3266">
        <w:rPr>
          <w:rStyle w:val="40"/>
        </w:rPr>
        <w:t>和原</w:t>
      </w:r>
      <w:r w:rsidRPr="004C3266">
        <w:rPr>
          <w:rStyle w:val="40"/>
        </w:rPr>
        <w:t>softmax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staticmethod</w:t>
            </w:r>
            <w:commentRangeEnd w:id="129"/>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8.9pt;height:42.55pt;mso-width-percent:0;mso-height-percent:0;mso-width-percent:0;mso-height-percent:0" o:ole="">
                  <v:imagedata r:id="rId199" o:title=""/>
                </v:shape>
                <o:OLEObject Type="Embed" ProgID="Visio.Drawing.15" ShapeID="_x0000_i1044" DrawAspect="Content" ObjectID="_1624829375" r:id="rId200"/>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8.9pt;height:42.55pt;mso-width-percent:0;mso-height-percent:0;mso-width-percent:0;mso-height-percent:0" o:ole="">
                  <v:imagedata r:id="rId201" o:title=""/>
                </v:shape>
                <o:OLEObject Type="Embed" ProgID="Visio.Drawing.15" ShapeID="_x0000_i1045" DrawAspect="Content" ObjectID="_1624829376" r:id="rId202"/>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8.9pt;height:21.8pt;mso-width-percent:0;mso-height-percent:0;mso-width-percent:0;mso-height-percent:0" o:ole="">
                  <v:imagedata r:id="rId203" o:title=""/>
                </v:shape>
                <o:OLEObject Type="Embed" ProgID="Visio.Drawing.15" ShapeID="_x0000_i1046" DrawAspect="Content" ObjectID="_1624829377" r:id="rId204"/>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softmax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BF2193" w:rsidP="003454F7">
      <w:hyperlink r:id="rId231"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r>
        <w:rPr>
          <w:rFonts w:hint="eastAsia"/>
        </w:rPr>
        <w:t>aibee tensorflow</w:t>
      </w:r>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r>
              <w:rPr>
                <w:rFonts w:hint="eastAsia"/>
              </w:rPr>
              <w:t>tensorflow</w:t>
            </w:r>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nvidia -it tensorflow/tensorflow:1.12.0-gpu bash</w:t>
            </w:r>
          </w:p>
          <w:p w14:paraId="3E46E005" w14:textId="77777777" w:rsidR="004300CE" w:rsidRDefault="004300CE" w:rsidP="004300CE">
            <w:r>
              <w:t>docker run --runtime=nvidia -it tensorflow/tensorflow:1.12.0-gpu-py3  bash</w:t>
            </w:r>
          </w:p>
          <w:p w14:paraId="400CF982" w14:textId="77777777" w:rsidR="004300CE" w:rsidRDefault="004300CE" w:rsidP="004300CE"/>
          <w:p w14:paraId="1886023C" w14:textId="4CCCB3F6" w:rsidR="004300CE" w:rsidRDefault="004300CE" w:rsidP="004300CE">
            <w:r>
              <w:t>docker run -v /ssd:/ssd --runtime=nvidia -it tensorflow/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pip install lxml</w:t>
            </w:r>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pip install skimage</w:t>
            </w:r>
          </w:p>
          <w:p w14:paraId="0D70B8C5" w14:textId="223B4CDF" w:rsidR="00896C29" w:rsidRDefault="00896C29" w:rsidP="00FB18F2">
            <w:r>
              <w:rPr>
                <w:rFonts w:ascii="Lucida Console" w:hAnsi="Lucida Console" w:cs="Lucida Console"/>
                <w:kern w:val="0"/>
                <w:sz w:val="18"/>
                <w:szCs w:val="18"/>
              </w:rPr>
              <w:t>pip install sciki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RefineNet</w:t>
      </w:r>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r>
        <w:rPr>
          <w:rFonts w:hint="eastAsia"/>
        </w:rPr>
        <w:t>Refine</w:t>
      </w:r>
      <w:r w:rsidR="004815A4">
        <w:t>D</w:t>
      </w:r>
      <w:r>
        <w:rPr>
          <w:rFonts w:hint="eastAsia"/>
        </w:rPr>
        <w:t>et</w:t>
      </w:r>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r w:rsidRPr="00FB18F2">
        <w:rPr>
          <w:rFonts w:hint="eastAsia"/>
        </w:rPr>
        <w:t>RefineDet</w:t>
      </w:r>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r>
        <w:rPr>
          <w:rFonts w:hint="eastAsia"/>
        </w:rPr>
        <w:t>Refine</w:t>
      </w:r>
      <w:r w:rsidR="004815A4">
        <w:rPr>
          <w:rFonts w:hint="eastAsia"/>
        </w:rPr>
        <w:t>D</w:t>
      </w:r>
      <w:r>
        <w:rPr>
          <w:rFonts w:hint="eastAsia"/>
        </w:rPr>
        <w:t>et</w:t>
      </w:r>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r>
        <w:t xml:space="preserve">bbox, </w:t>
      </w:r>
      <w:r>
        <w:t>找到</w:t>
      </w:r>
      <w:r>
        <w:t>(</w:t>
      </w:r>
      <w:r>
        <w:t>学习到</w:t>
      </w:r>
      <w:r>
        <w:t>)</w:t>
      </w:r>
      <w:r>
        <w:t>更加精细的</w:t>
      </w:r>
      <w:r>
        <w:t>bbox.</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r>
        <w:rPr>
          <w:rFonts w:hint="eastAsia"/>
        </w:rPr>
        <w:t>refineDet</w:t>
      </w:r>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bbox)</w:t>
      </w:r>
    </w:p>
    <w:p w14:paraId="28A4410D" w14:textId="40FD4179" w:rsidR="00C315C0" w:rsidRDefault="00C315C0" w:rsidP="00C315C0">
      <w:pPr>
        <w:pStyle w:val="a3"/>
        <w:numPr>
          <w:ilvl w:val="1"/>
          <w:numId w:val="211"/>
        </w:numPr>
        <w:ind w:firstLineChars="0"/>
      </w:pPr>
      <w:r>
        <w:t>候选框</w:t>
      </w:r>
      <w:r>
        <w:t>(bbox)</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r>
        <w:rPr>
          <w:rFonts w:hint="eastAsia"/>
        </w:rPr>
        <w:t>featuremap,</w:t>
      </w:r>
      <w:r>
        <w:t>A</w:t>
      </w:r>
      <w:r>
        <w:rPr>
          <w:rFonts w:hint="eastAsia"/>
        </w:rPr>
        <w:t>nchor</w:t>
      </w:r>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r>
        <w:rPr>
          <w:rFonts w:hint="eastAsia"/>
        </w:rPr>
        <w:t>FeatureMap</w:t>
      </w:r>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r>
        <w:rPr>
          <w:rFonts w:hint="eastAsia"/>
        </w:rPr>
        <w:t>caffe</w:t>
      </w:r>
      <w:r w:rsidR="00AD12DA">
        <w:rPr>
          <w:rFonts w:hint="eastAsia"/>
        </w:rPr>
        <w:t>实现</w:t>
      </w:r>
      <w:r w:rsidR="000054B2">
        <w:rPr>
          <w:rFonts w:hint="eastAsia"/>
        </w:rPr>
        <w:t>代码</w:t>
      </w:r>
      <w:r>
        <w:rPr>
          <w:rFonts w:hint="eastAsia"/>
        </w:rPr>
        <w:t>)</w:t>
      </w:r>
      <w:r>
        <w:t>C</w:t>
      </w:r>
      <w:r>
        <w:rPr>
          <w:rFonts w:hint="eastAsia"/>
        </w:rPr>
        <w:t>affe</w:t>
      </w:r>
      <w:r>
        <w:rPr>
          <w:rFonts w:hint="eastAsia"/>
        </w:rPr>
        <w:t>的</w:t>
      </w:r>
      <w:r>
        <w:t>E</w:t>
      </w:r>
      <w:r>
        <w:rPr>
          <w:rFonts w:hint="eastAsia"/>
        </w:rPr>
        <w:t>lment</w:t>
      </w:r>
      <w:r>
        <w:rPr>
          <w:rFonts w:hint="eastAsia"/>
        </w:rPr>
        <w:t>层是为了处理</w:t>
      </w:r>
      <w:r>
        <w:rPr>
          <w:rFonts w:hint="eastAsia"/>
        </w:rPr>
        <w:t>(</w:t>
      </w:r>
      <w:r w:rsidR="00271E60">
        <w:rPr>
          <w:rFonts w:hint="eastAsia"/>
        </w:rPr>
        <w:t>类比</w:t>
      </w:r>
      <w:r>
        <w:rPr>
          <w:rFonts w:hint="eastAsia"/>
        </w:rPr>
        <w:t>tensorflow</w:t>
      </w:r>
      <w:r>
        <w:rPr>
          <w:rFonts w:hint="eastAsia"/>
        </w:rPr>
        <w:t>的</w:t>
      </w:r>
      <w:r>
        <w:rPr>
          <w:rFonts w:hint="eastAsia"/>
        </w:rPr>
        <w:t>concat</w:t>
      </w:r>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message EltwiseParameter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enum EltwiseOp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optional EltwiseOp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coeff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stabler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stable_prod_grad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r>
        <w:rPr>
          <w:rFonts w:hint="eastAsia"/>
        </w:rPr>
        <w:t>eltw</w:t>
      </w:r>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r>
        <w:t>featuremap</w:t>
      </w:r>
    </w:p>
    <w:p w14:paraId="232C3E00" w14:textId="38523B7F" w:rsidR="003B06DE" w:rsidRDefault="003B06DE" w:rsidP="003B06DE">
      <w:pPr>
        <w:pStyle w:val="a3"/>
        <w:numPr>
          <w:ilvl w:val="1"/>
          <w:numId w:val="204"/>
        </w:numPr>
        <w:ind w:firstLineChars="0"/>
      </w:pPr>
      <w:r>
        <w:t>Anchor</w:t>
      </w:r>
      <w:r>
        <w:t>只是在</w:t>
      </w:r>
      <w:r>
        <w:t>featuremap</w:t>
      </w:r>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r>
        <w:rPr>
          <w:rFonts w:hint="eastAsia"/>
        </w:rPr>
        <w:t>gt</w:t>
      </w:r>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gtbox?)</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r>
        <w:rPr>
          <w:rFonts w:hint="eastAsia"/>
        </w:rPr>
        <w:t>Refine</w:t>
      </w:r>
      <w:r w:rsidR="004815A4">
        <w:rPr>
          <w:rFonts w:hint="eastAsia"/>
        </w:rPr>
        <w:t>D</w:t>
      </w:r>
      <w:r>
        <w:rPr>
          <w:rFonts w:hint="eastAsia"/>
        </w:rPr>
        <w:t>et</w:t>
      </w:r>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r>
        <w:rPr>
          <w:rFonts w:hint="eastAsia"/>
        </w:rPr>
        <w:t>bbox.</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r w:rsidR="00D75EF1">
        <w:t>bbox</w:t>
      </w:r>
      <w:r w:rsidR="00D75EF1">
        <w:t>的坐标回归</w:t>
      </w:r>
      <w:r w:rsidR="00D75EF1">
        <w:t xml:space="preserve">; </w:t>
      </w:r>
      <w:r w:rsidR="00D75EF1">
        <w:t>一个是</w:t>
      </w:r>
      <w:r w:rsidR="00D75EF1">
        <w:t>bbox</w:t>
      </w:r>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r>
        <w:t>featuremap)</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r>
        <w:t>featureMap</w:t>
      </w:r>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r>
        <w:rPr>
          <w:rFonts w:hint="eastAsia"/>
        </w:rPr>
        <w:t>Refine</w:t>
      </w:r>
      <w:r w:rsidR="004815A4">
        <w:t>D</w:t>
      </w:r>
      <w:r>
        <w:rPr>
          <w:rFonts w:hint="eastAsia"/>
        </w:rPr>
        <w:t>et</w:t>
      </w:r>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r>
        <w:rPr>
          <w:rFonts w:hint="eastAsia"/>
        </w:rPr>
        <w:t>Refine</w:t>
      </w:r>
      <w:r w:rsidR="004815A4">
        <w:t>D</w:t>
      </w:r>
      <w:r>
        <w:rPr>
          <w:rFonts w:hint="eastAsia"/>
        </w:rPr>
        <w:t>et</w:t>
      </w:r>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r>
              <w:rPr>
                <w:rFonts w:ascii="Menlo" w:hAnsi="Menlo" w:cs="Menlo"/>
                <w:color w:val="000000"/>
                <w:kern w:val="0"/>
                <w:sz w:val="22"/>
              </w:rPr>
              <w:t xml:space="preserve">wget </w:t>
            </w:r>
            <w:hyperlink r:id="rId236"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data_public/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r>
        <w:rPr>
          <w:rFonts w:hint="eastAsia"/>
        </w:rPr>
        <w:t>refineDet</w:t>
      </w:r>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r>
        <w:rPr>
          <w:rFonts w:hint="eastAsia"/>
        </w:rPr>
        <w:t>refineDet</w:t>
      </w:r>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r>
        <w:rPr>
          <w:rFonts w:hint="eastAsia"/>
        </w:rPr>
        <w:t>cnn</w:t>
      </w:r>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r w:rsidRPr="003E4CE0">
              <w:rPr>
                <w:rFonts w:ascii="Courier New" w:eastAsia="宋体" w:hAnsi="Courier New" w:cs="Courier New" w:hint="eastAsia"/>
                <w:b/>
                <w:bCs/>
                <w:color w:val="70AD47" w:themeColor="accent6"/>
                <w:kern w:val="0"/>
                <w:sz w:val="20"/>
                <w:szCs w:val="20"/>
              </w:rPr>
              <w:t>refinedDet</w:t>
            </w:r>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feature_extract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dilation_rat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3.2 RefineDet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r>
        <w:rPr>
          <w:rFonts w:hint="eastAsia"/>
        </w:rPr>
        <w:t>Refine</w:t>
      </w:r>
      <w:r w:rsidR="004815A4">
        <w:t>D</w:t>
      </w:r>
      <w:r>
        <w:rPr>
          <w:rFonts w:hint="eastAsia"/>
        </w:rPr>
        <w:t>et</w:t>
      </w:r>
      <w:r>
        <w:rPr>
          <w:rFonts w:hint="eastAsia"/>
        </w:rPr>
        <w:t>创新点的代码实现</w:t>
      </w:r>
    </w:p>
    <w:p w14:paraId="54485842" w14:textId="1788FA45" w:rsidR="00095B38" w:rsidRDefault="00095B38" w:rsidP="00095B38">
      <w:r>
        <w:rPr>
          <w:rFonts w:hint="eastAsia"/>
        </w:rPr>
        <w:t>1</w:t>
      </w:r>
      <w:r>
        <w:t xml:space="preserve">5.3.3 </w:t>
      </w:r>
      <w:r>
        <w:rPr>
          <w:rFonts w:hint="eastAsia"/>
        </w:rPr>
        <w:t>Refine</w:t>
      </w:r>
      <w:r w:rsidR="004815A4">
        <w:t>D</w:t>
      </w:r>
      <w:r>
        <w:rPr>
          <w:rFonts w:hint="eastAsia"/>
        </w:rPr>
        <w:t>et</w:t>
      </w:r>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5.4 RefineDet</w:t>
      </w:r>
      <w:r>
        <w:t>复现</w:t>
      </w:r>
    </w:p>
    <w:p w14:paraId="050BDD1E" w14:textId="7B9B40C1" w:rsidR="005C7FAB" w:rsidRDefault="005C7FAB" w:rsidP="00EB2E79">
      <w:pPr>
        <w:pStyle w:val="3"/>
      </w:pPr>
      <w:r>
        <w:t xml:space="preserve">15.4.1. </w:t>
      </w:r>
      <w:r>
        <w:t>构造数据集的</w:t>
      </w:r>
      <w:r>
        <w:t>tfrecord</w:t>
      </w:r>
    </w:p>
    <w:p w14:paraId="0E102AD2" w14:textId="1F3A73D3" w:rsidR="005C7FAB" w:rsidRDefault="005C7FAB" w:rsidP="00FB18F2">
      <w:r>
        <w:t>尝试一</w:t>
      </w:r>
      <w:r>
        <w:t xml:space="preserve">) </w:t>
      </w:r>
      <w:r>
        <w:t>以</w:t>
      </w:r>
      <w:r>
        <w:t>VOC2007</w:t>
      </w:r>
      <w:r>
        <w:t>生成</w:t>
      </w:r>
      <w:r>
        <w:t xml:space="preserve">tfrecord. </w:t>
      </w:r>
      <w:r>
        <w:t>在使用过程中提示</w:t>
      </w:r>
      <w:r>
        <w:t>groud_th</w:t>
      </w:r>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r>
        <w:rPr>
          <w:rFonts w:hint="eastAsia"/>
        </w:rPr>
        <w:t>g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r w:rsidRPr="00776751">
        <w:rPr>
          <w:b/>
          <w:color w:val="FF0000"/>
        </w:rPr>
        <w:t>groud_th</w:t>
      </w:r>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r>
              <w:rPr>
                <w:rFonts w:ascii="Courier New" w:eastAsia="宋体" w:hAnsi="Courier New" w:cs="Courier New"/>
                <w:b/>
                <w:bCs/>
                <w:color w:val="0000FF"/>
                <w:kern w:val="0"/>
                <w:sz w:val="20"/>
                <w:szCs w:val="20"/>
              </w:rPr>
              <w:t>voc</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r>
              <w:rPr>
                <w:rFonts w:ascii="Courier New" w:eastAsia="宋体" w:hAnsi="Courier New" w:cs="Courier New"/>
                <w:b/>
                <w:bCs/>
                <w:color w:val="0000FF"/>
                <w:kern w:val="0"/>
                <w:sz w:val="20"/>
                <w:szCs w:val="20"/>
              </w:rPr>
              <w:t>ymain,ymax,xmin,xmax,score</w:t>
            </w:r>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r>
              <w:rPr>
                <w:rFonts w:ascii="Courier New" w:eastAsia="宋体" w:hAnsi="Courier New" w:cs="Courier New" w:hint="eastAsia"/>
                <w:b/>
                <w:bCs/>
                <w:color w:val="0000FF"/>
                <w:kern w:val="0"/>
                <w:sz w:val="20"/>
                <w:szCs w:val="20"/>
              </w:rPr>
              <w:t>feature,aka,</w:t>
            </w:r>
            <w:r>
              <w:rPr>
                <w:rFonts w:ascii="Courier New" w:eastAsia="宋体" w:hAnsi="Courier New" w:cs="Courier New"/>
                <w:b/>
                <w:bCs/>
                <w:color w:val="0000FF"/>
                <w:kern w:val="0"/>
                <w:sz w:val="20"/>
                <w:szCs w:val="20"/>
              </w:rPr>
              <w:t xml:space="preserve"> groud_truth(</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Groud_truth</w:t>
            </w:r>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FF"/>
                <w:kern w:val="0"/>
                <w:sz w:val="20"/>
                <w:szCs w:val="20"/>
              </w:rPr>
              <w:t>xml_to_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path</w:t>
            </w:r>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name</w:t>
            </w:r>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rb'</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pa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i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classid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name_to_id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bndbo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bndbox'</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i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r>
        <w:t xml:space="preserve">tfrecord. </w:t>
      </w:r>
      <w:r>
        <w:t>虽然原版</w:t>
      </w:r>
      <w:r>
        <w:t>code</w:t>
      </w:r>
      <w:r>
        <w:t>是用</w:t>
      </w:r>
      <w:r>
        <w:t>voc2007</w:t>
      </w:r>
      <w:r>
        <w:t>做的</w:t>
      </w:r>
      <w:r>
        <w:t>.</w:t>
      </w:r>
    </w:p>
    <w:p w14:paraId="5DD77843" w14:textId="77777777" w:rsidR="005C7FAB" w:rsidRDefault="005C7FAB" w:rsidP="005C7FAB">
      <w:r>
        <w:t>用</w:t>
      </w:r>
      <w:r>
        <w:t>voc2012.</w:t>
      </w:r>
      <w:r>
        <w:t>整理成</w:t>
      </w:r>
      <w:r>
        <w:t>tfrecord</w:t>
      </w:r>
      <w:r>
        <w:t>模型</w:t>
      </w:r>
      <w:r>
        <w:t>,</w:t>
      </w:r>
      <w:r>
        <w:t>以便</w:t>
      </w:r>
      <w:r>
        <w:t>tf</w:t>
      </w:r>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data_dir voc/VOCdevkit/ --year=VOC2012 --set=train --output_path=voc/pascal_train.record</w:t>
            </w:r>
          </w:p>
          <w:p w14:paraId="2329D510" w14:textId="77777777" w:rsidR="005C7FAB" w:rsidRDefault="005C7FAB" w:rsidP="00776751">
            <w:r>
              <w:t>python create_pascal_tf_record.py --data_dir voc/VOCdevkit/ --year=VOC2012 --set=val --output_path=voc/pascal_val.record</w:t>
            </w:r>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pwd`</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r>
        <w:t>voc</w:t>
      </w:r>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the test_voc_utils.py will parses the xml from voc2007's xml file,then get the </w:t>
            </w:r>
            <w:r w:rsidRPr="00771F74">
              <w:rPr>
                <w:rFonts w:ascii="Consolas" w:eastAsia="宋体" w:hAnsi="Consolas" w:cs="宋体"/>
                <w:color w:val="24292E"/>
                <w:kern w:val="0"/>
                <w:sz w:val="18"/>
                <w:szCs w:val="18"/>
              </w:rPr>
              <w:t>x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xmax</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 will be checked(used) when training the refineDe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un the test.py,whos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r>
        <w:rPr>
          <w:rFonts w:hint="eastAsia"/>
        </w:rPr>
        <w:t>dir</w:t>
      </w:r>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train_ckpt_dir=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eval_calc</w:t>
            </w:r>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self.is_training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elf.sess.run(self.eval_initializer)</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laceholder(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zeros_tsr = tf.zeros([</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r>
              <w:rPr>
                <w:rFonts w:ascii="Lucida Console" w:hAnsi="Lucida Console" w:cs="Lucida Console"/>
                <w:color w:val="40FFFF"/>
                <w:kern w:val="0"/>
                <w:sz w:val="18"/>
                <w:szCs w:val="18"/>
              </w:rPr>
              <w:t>tf.Print</w:t>
            </w:r>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pred, gt, _ = self.sess.run([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self.ground_truth, rd_p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pred, gt</w:t>
            </w:r>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r>
        <w:rPr>
          <w:rFonts w:hint="eastAsia"/>
        </w:rPr>
        <w:t>detection_pred,</w:t>
      </w:r>
      <w:r>
        <w:rPr>
          <w:rFonts w:hint="eastAsia"/>
        </w:rPr>
        <w:t>和对应</w:t>
      </w:r>
      <w:r>
        <w:rPr>
          <w:rFonts w:hint="eastAsia"/>
        </w:rPr>
        <w:t>gt.</w:t>
      </w:r>
    </w:p>
    <w:p w14:paraId="3DF09873" w14:textId="36C54282" w:rsidR="001675B0" w:rsidRDefault="001675B0" w:rsidP="001675B0">
      <w:pPr>
        <w:pStyle w:val="a3"/>
        <w:numPr>
          <w:ilvl w:val="0"/>
          <w:numId w:val="208"/>
        </w:numPr>
        <w:ind w:firstLineChars="0"/>
      </w:pPr>
      <w:r>
        <w:lastRenderedPageBreak/>
        <w:t>D</w:t>
      </w:r>
      <w:r>
        <w:rPr>
          <w:rFonts w:hint="eastAsia"/>
        </w:rPr>
        <w:t>etection_pred</w:t>
      </w:r>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xml:space="preserve"> = [scores, bbox, class_id]</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r>
        <w:rPr>
          <w:rFonts w:hint="eastAsia"/>
        </w:rPr>
        <w:t>gt</w:t>
      </w:r>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refineDetLog][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r>
        <w:rPr>
          <w:rFonts w:hint="eastAsia"/>
        </w:rPr>
        <w:t>iou</w:t>
      </w:r>
    </w:p>
    <w:p w14:paraId="43FB1A32" w14:textId="46280DD3" w:rsidR="00C773AA" w:rsidRDefault="00C773AA" w:rsidP="00C773AA">
      <w:pPr>
        <w:pStyle w:val="a3"/>
        <w:numPr>
          <w:ilvl w:val="1"/>
          <w:numId w:val="209"/>
        </w:numPr>
        <w:ind w:firstLineChars="0"/>
      </w:pPr>
      <w:r>
        <w:rPr>
          <w:rFonts w:hint="eastAsia"/>
        </w:rPr>
        <w:t>满足一定</w:t>
      </w:r>
      <w:r>
        <w:rPr>
          <w:rFonts w:hint="eastAsia"/>
        </w:rPr>
        <w:t>iou_thread</w:t>
      </w:r>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r w:rsidRPr="006A3988">
        <w:rPr>
          <w:rFonts w:hint="eastAsia"/>
          <w:color w:val="FF0000"/>
          <w:u w:val="single"/>
        </w:rPr>
        <w:t>IoU</w:t>
      </w:r>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r w:rsidRPr="006A3988">
        <w:rPr>
          <w:rFonts w:hint="eastAsia"/>
          <w:color w:val="FF0000"/>
          <w:u w:val="single"/>
        </w:rPr>
        <w:t>Bbox</w:t>
      </w:r>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r w:rsidRPr="00970885">
        <w:rPr>
          <w:rFonts w:hint="eastAsia"/>
          <w:dstrike/>
        </w:rPr>
        <w:t>iou_thread</w:t>
      </w:r>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r w:rsidRPr="00606D2F">
        <w:rPr>
          <w:rFonts w:hint="eastAsia"/>
          <w:color w:val="FF0000"/>
          <w:u w:val="single"/>
        </w:rPr>
        <w:t>Bbox</w:t>
      </w:r>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pred [array([</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dtype=float32), array([</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dtyp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dtype=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gt [[</w:t>
            </w:r>
            <w:commentRangeStart w:id="147"/>
            <w:r>
              <w:rPr>
                <w:rFonts w:ascii="Lucida Console" w:hAnsi="Lucida Console" w:cs="Lucida Console"/>
                <w:kern w:val="0"/>
                <w:sz w:val="18"/>
                <w:szCs w:val="18"/>
              </w:rPr>
              <w:t>[262.94    239.       62.04001  70.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r w:rsidRPr="00150500">
              <w:rPr>
                <w:rFonts w:hint="eastAsia"/>
              </w:rPr>
              <w:t>mAP</w:t>
            </w:r>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r w:rsidRPr="00150500">
              <w:rPr>
                <w:rFonts w:hint="eastAsia"/>
              </w:rPr>
              <w:t>mAP</w:t>
            </w:r>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r>
        <w:rPr>
          <w:rFonts w:hint="eastAsia"/>
        </w:rPr>
        <w:t>pred</w:t>
      </w:r>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Pr>
          <w:rFonts w:hint="eastAsia"/>
        </w:rPr>
        <w:t>sess.run</w:t>
      </w:r>
      <w:r>
        <w:rPr>
          <w:rFonts w:hint="eastAsia"/>
        </w:rPr>
        <w:t>对象是</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detection_pred = [scores, bbox, class_id]</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r>
        <w:rPr>
          <w:rFonts w:ascii="Courier New" w:eastAsia="宋体" w:hAnsi="Courier New" w:cs="Courier New" w:hint="eastAsia"/>
          <w:color w:val="000000"/>
          <w:kern w:val="0"/>
          <w:sz w:val="20"/>
          <w:szCs w:val="20"/>
        </w:rPr>
        <w:t>numpy</w:t>
      </w:r>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FF"/>
                <w:kern w:val="0"/>
                <w:sz w:val="20"/>
                <w:szCs w:val="20"/>
              </w:rPr>
              <w:t>eval_calc</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is_training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zeros_tsr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r w:rsidRPr="00836C35">
              <w:rPr>
                <w:rFonts w:ascii="Courier New" w:eastAsia="宋体" w:hAnsi="Courier New" w:cs="Courier New"/>
                <w:color w:val="008000"/>
                <w:kern w:val="0"/>
                <w:sz w:val="20"/>
                <w:szCs w:val="20"/>
              </w:rPr>
              <w:t>tf.Print</w:t>
            </w:r>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rd_pt</w:t>
            </w:r>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r w:rsidRPr="00F45E43">
        <w:rPr>
          <w:rFonts w:hint="eastAsia"/>
        </w:rPr>
        <w:t>mAP</w:t>
      </w:r>
      <w:r w:rsidRPr="00F45E43">
        <w:rPr>
          <w:rFonts w:hint="eastAsia"/>
        </w:rPr>
        <w:t>含义</w:t>
      </w:r>
    </w:p>
    <w:p w14:paraId="1C91FE5C" w14:textId="77777777" w:rsidR="00551041" w:rsidRDefault="00F45E43" w:rsidP="00AD3770">
      <w:pPr>
        <w:ind w:firstLine="420"/>
      </w:pPr>
      <w:r>
        <w:rPr>
          <w:rFonts w:hint="eastAsia"/>
        </w:rPr>
        <w:t>mAP</w:t>
      </w:r>
      <w:r>
        <w:rPr>
          <w:rFonts w:hint="eastAsia"/>
        </w:rPr>
        <w:t>定义及相关概念</w:t>
      </w:r>
    </w:p>
    <w:p w14:paraId="1E4261DD" w14:textId="77777777" w:rsidR="00551041" w:rsidRDefault="00F45E43" w:rsidP="00AD3770">
      <w:pPr>
        <w:ind w:firstLine="420"/>
      </w:pPr>
      <w:r>
        <w:rPr>
          <w:rFonts w:hint="eastAsia"/>
        </w:rPr>
        <w:t xml:space="preserve">mAP: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TP: IoU&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FP: IoU&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r>
        <w:rPr>
          <w:rFonts w:hint="eastAsia"/>
        </w:rPr>
        <w:t>mAP</w:t>
      </w:r>
      <w:r>
        <w:rPr>
          <w:rFonts w:hint="eastAsia"/>
        </w:rPr>
        <w:t>的具体计算由前面定义，我们可以知道，要计算</w:t>
      </w:r>
      <w:r>
        <w:rPr>
          <w:rFonts w:hint="eastAsia"/>
        </w:rPr>
        <w:t>mAP</w:t>
      </w:r>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r>
        <w:rPr>
          <w:rFonts w:hint="eastAsia"/>
        </w:rPr>
        <w:t>mAP</w:t>
      </w:r>
      <w:r>
        <w:rPr>
          <w:rFonts w:hint="eastAsia"/>
        </w:rPr>
        <w:t>计算示例假设，对于</w:t>
      </w:r>
      <w:r>
        <w:rPr>
          <w:rFonts w:hint="eastAsia"/>
        </w:rPr>
        <w:t>Aeroplane</w:t>
      </w:r>
      <w:r>
        <w:rPr>
          <w:rFonts w:hint="eastAsia"/>
        </w:rPr>
        <w:t>类别，我们网络有以下输出</w:t>
      </w:r>
      <w:r>
        <w:rPr>
          <w:rFonts w:hint="eastAsia"/>
        </w:rPr>
        <w:t>(BB</w:t>
      </w:r>
      <w:r>
        <w:rPr>
          <w:rFonts w:hint="eastAsia"/>
        </w:rPr>
        <w:t>表示</w:t>
      </w:r>
      <w:r>
        <w:rPr>
          <w:rFonts w:hint="eastAsia"/>
        </w:rPr>
        <w:t>BoundingBox</w:t>
      </w:r>
      <w:r>
        <w:rPr>
          <w:rFonts w:hint="eastAsia"/>
        </w:rPr>
        <w:t>序号，</w:t>
      </w:r>
      <w:r>
        <w:rPr>
          <w:rFonts w:hint="eastAsia"/>
        </w:rPr>
        <w:t>IoU&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r>
        <w:rPr>
          <w:rFonts w:hint="eastAsia"/>
        </w:rPr>
        <w:t>Percision</w:t>
      </w:r>
      <w:r>
        <w:rPr>
          <w:rFonts w:hint="eastAsia"/>
        </w:rPr>
        <w:t>的最大值：</w:t>
      </w:r>
      <w:r>
        <w:rPr>
          <w:rFonts w:hint="eastAsia"/>
        </w:rPr>
        <w:t>1, 1, 1, 0.5, 0.5, 0.5, 0.5, 0.5, 0, 0, 0</w:t>
      </w:r>
      <w:r>
        <w:rPr>
          <w:rFonts w:hint="eastAsia"/>
        </w:rPr>
        <w:t>。此时</w:t>
      </w:r>
      <w:r>
        <w:rPr>
          <w:rFonts w:hint="eastAsia"/>
        </w:rPr>
        <w:t>Aeroplane</w:t>
      </w:r>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r>
        <w:rPr>
          <w:rFonts w:hint="eastAsia"/>
        </w:rPr>
        <w:t>Percision</w:t>
      </w:r>
      <w:r>
        <w:rPr>
          <w:rFonts w:hint="eastAsia"/>
        </w:rPr>
        <w:t>的最大值：</w:t>
      </w:r>
      <w:r>
        <w:rPr>
          <w:rFonts w:hint="eastAsia"/>
        </w:rPr>
        <w:t>1, 1, 1, 0.5, 0.5, 0.5, 0</w:t>
      </w:r>
      <w:r>
        <w:rPr>
          <w:rFonts w:hint="eastAsia"/>
        </w:rPr>
        <w:t>。此时</w:t>
      </w:r>
      <w:r>
        <w:rPr>
          <w:rFonts w:hint="eastAsia"/>
        </w:rPr>
        <w:t>Aeroplane</w:t>
      </w:r>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r>
        <w:rPr>
          <w:rFonts w:hint="eastAsia"/>
        </w:rPr>
        <w:t>GluonCV</w:t>
      </w:r>
      <w:r>
        <w:rPr>
          <w:rFonts w:hint="eastAsia"/>
        </w:rPr>
        <w:t>库里面的</w:t>
      </w:r>
      <w:r>
        <w:rPr>
          <w:rFonts w:hint="eastAsia"/>
        </w:rPr>
        <w:t>voc_detection.py</w:t>
      </w:r>
      <w:r>
        <w:rPr>
          <w:rFonts w:hint="eastAsia"/>
        </w:rPr>
        <w:t>实现了两种</w:t>
      </w:r>
      <w:r>
        <w:rPr>
          <w:rFonts w:hint="eastAsia"/>
        </w:rPr>
        <w:t>mAP</w:t>
      </w:r>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r w:rsidR="00DE7E6E">
        <w:rPr>
          <w:rFonts w:hint="eastAsia"/>
        </w:rPr>
        <w:t>refinedet</w:t>
      </w:r>
      <w:r w:rsidR="00DE7E6E">
        <w:rPr>
          <w:rFonts w:hint="eastAsia"/>
        </w:rPr>
        <w:t>的</w:t>
      </w:r>
      <w:r>
        <w:rPr>
          <w:rFonts w:hint="eastAsia"/>
        </w:rPr>
        <w:t>caffe</w:t>
      </w:r>
      <w:r>
        <w:t xml:space="preserve"> </w:t>
      </w:r>
      <w:r>
        <w:rPr>
          <w:rFonts w:hint="eastAsia"/>
        </w:rPr>
        <w:t>版本</w:t>
      </w:r>
    </w:p>
    <w:p w14:paraId="18BCE4A0" w14:textId="6E06A9A5" w:rsidR="00AA12EF" w:rsidRDefault="00AA12EF" w:rsidP="004538C5">
      <w:pPr>
        <w:pStyle w:val="3"/>
      </w:pPr>
      <w:r>
        <w:rPr>
          <w:rFonts w:hint="eastAsia"/>
        </w:rPr>
        <w:t>15.5.Pre</w:t>
      </w:r>
      <w:r w:rsidR="00B441CC">
        <w:rPr>
          <w:rFonts w:hint="eastAsia"/>
        </w:rPr>
        <w:t>1</w:t>
      </w:r>
      <w:r>
        <w:t xml:space="preserve"> </w:t>
      </w:r>
      <w:r>
        <w:rPr>
          <w:rFonts w:hint="eastAsia"/>
        </w:rPr>
        <w:t>Vgg16</w:t>
      </w:r>
      <w:r>
        <w:rPr>
          <w:rFonts w:hint="eastAsia"/>
        </w:rPr>
        <w:t>和</w:t>
      </w:r>
      <w:r>
        <w:rPr>
          <w:rFonts w:hint="eastAsia"/>
        </w:rPr>
        <w:t>refinedDet</w:t>
      </w:r>
      <w:r>
        <w:rPr>
          <w:rFonts w:hint="eastAsia"/>
        </w:rPr>
        <w:t>网络关系</w:t>
      </w:r>
    </w:p>
    <w:p w14:paraId="1A8353CD" w14:textId="7770E3BA" w:rsidR="00AA12EF" w:rsidRDefault="00AA12EF" w:rsidP="00AA12EF">
      <w:pPr>
        <w:pStyle w:val="4"/>
      </w:pPr>
      <w:r>
        <w:rPr>
          <w:rFonts w:hint="eastAsia"/>
        </w:rPr>
        <w:t>Vgg16</w:t>
      </w:r>
      <w:r>
        <w:t xml:space="preserve"> </w:t>
      </w:r>
      <w:r>
        <w:rPr>
          <w:rFonts w:hint="eastAsia"/>
        </w:rPr>
        <w:t>reduced</w:t>
      </w:r>
      <w:r>
        <w:t xml:space="preserve"> </w:t>
      </w:r>
      <w:r>
        <w:rPr>
          <w:rFonts w:hint="eastAsia"/>
        </w:rPr>
        <w:t>caffe</w:t>
      </w:r>
      <w:r>
        <w:rPr>
          <w:rFonts w:hint="eastAsia"/>
        </w:rPr>
        <w:t>图</w:t>
      </w:r>
    </w:p>
    <w:p w14:paraId="40DD40D2" w14:textId="4AF2AF85" w:rsidR="00291551" w:rsidRDefault="00291551" w:rsidP="00291551">
      <w:r>
        <w:rPr>
          <w:rFonts w:hint="eastAsia"/>
        </w:rPr>
        <w:t>下图是从左到右</w:t>
      </w:r>
      <w:r>
        <w:rPr>
          <w:rFonts w:hint="eastAsia"/>
        </w:rPr>
        <w:t>,</w:t>
      </w:r>
      <w:r>
        <w:rPr>
          <w:rFonts w:hint="eastAsia"/>
        </w:rPr>
        <w:t>从上到下的阅读顺序</w:t>
      </w:r>
      <w:r w:rsidR="007B762D">
        <w:rPr>
          <w:rFonts w:hint="eastAsia"/>
        </w:rPr>
        <w:t>.</w:t>
      </w:r>
    </w:p>
    <w:p w14:paraId="5B446CFD" w14:textId="7C1B7CFE" w:rsidR="00B17F79" w:rsidRDefault="00B17F79" w:rsidP="00B17F79">
      <w:pPr>
        <w:pStyle w:val="a3"/>
        <w:numPr>
          <w:ilvl w:val="0"/>
          <w:numId w:val="223"/>
        </w:numPr>
        <w:ind w:firstLineChars="0"/>
      </w:pPr>
      <w:r>
        <w:rPr>
          <w:rFonts w:hint="eastAsia"/>
        </w:rPr>
        <w:t>Vgg16</w:t>
      </w:r>
      <w:r>
        <w:rPr>
          <w:rFonts w:hint="eastAsia"/>
        </w:rPr>
        <w:t>是顺序的</w:t>
      </w:r>
      <w:r>
        <w:rPr>
          <w:rFonts w:hint="eastAsia"/>
        </w:rPr>
        <w:t>.</w:t>
      </w:r>
    </w:p>
    <w:p w14:paraId="45970B04" w14:textId="245BFC9A" w:rsidR="00B17F79" w:rsidRDefault="00B17F79" w:rsidP="00B17F79">
      <w:pPr>
        <w:pStyle w:val="a3"/>
        <w:numPr>
          <w:ilvl w:val="0"/>
          <w:numId w:val="223"/>
        </w:numPr>
        <w:ind w:firstLineChars="0"/>
      </w:pPr>
      <w:r>
        <w:rPr>
          <w:rFonts w:hint="eastAsia"/>
        </w:rPr>
        <w:t>Vgg16</w:t>
      </w:r>
      <w:r>
        <w:t xml:space="preserve"> </w:t>
      </w:r>
      <w:r>
        <w:rPr>
          <w:rFonts w:hint="eastAsia"/>
        </w:rPr>
        <w:t>reduced</w:t>
      </w:r>
      <w:r>
        <w:rPr>
          <w:rFonts w:hint="eastAsia"/>
        </w:rPr>
        <w:t>是</w:t>
      </w:r>
      <w:r>
        <w:rPr>
          <w:rFonts w:hint="eastAsia"/>
        </w:rPr>
        <w:t>fc</w:t>
      </w:r>
      <w:r>
        <w:rPr>
          <w:rFonts w:hint="eastAsia"/>
        </w:rPr>
        <w:t>层</w:t>
      </w:r>
      <w:r>
        <w:rPr>
          <w:rFonts w:hint="eastAsia"/>
        </w:rPr>
        <w:t>(</w:t>
      </w:r>
      <w:r>
        <w:rPr>
          <w:rFonts w:hint="eastAsia"/>
        </w:rPr>
        <w:t>这部分对多尺度的目标检测会有影响</w:t>
      </w:r>
      <w:r>
        <w:rPr>
          <w:rFonts w:hint="eastAsia"/>
        </w:rPr>
        <w:t>).</w:t>
      </w:r>
    </w:p>
    <w:p w14:paraId="23B81429" w14:textId="77777777" w:rsidR="00B17F79" w:rsidRPr="00291551" w:rsidRDefault="00B17F79" w:rsidP="00B17F79">
      <w:pPr>
        <w:pStyle w:val="a3"/>
        <w:ind w:left="360" w:firstLineChars="0" w:firstLine="0"/>
      </w:pPr>
    </w:p>
    <w:p w14:paraId="2D9D8A90" w14:textId="682906C0" w:rsidR="00AA12EF" w:rsidRDefault="00291551" w:rsidP="008813CD">
      <w:pPr>
        <w:jc w:val="center"/>
      </w:pPr>
      <w:r w:rsidRPr="00291551">
        <w:rPr>
          <w:noProof/>
        </w:rPr>
        <w:drawing>
          <wp:inline distT="0" distB="0" distL="0" distR="0" wp14:anchorId="4F46BB21" wp14:editId="241B213F">
            <wp:extent cx="3193473" cy="5539740"/>
            <wp:effectExtent l="0" t="0" r="6985"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195365" cy="5543022"/>
                    </a:xfrm>
                    <a:prstGeom prst="rect">
                      <a:avLst/>
                    </a:prstGeom>
                  </pic:spPr>
                </pic:pic>
              </a:graphicData>
            </a:graphic>
          </wp:inline>
        </w:drawing>
      </w:r>
      <w:r w:rsidR="00E56E6F">
        <w:t xml:space="preserve"> </w:t>
      </w:r>
      <w:r w:rsidRPr="00291551">
        <w:rPr>
          <w:noProof/>
        </w:rPr>
        <w:drawing>
          <wp:inline distT="0" distB="0" distL="0" distR="0" wp14:anchorId="27E75671" wp14:editId="37328606">
            <wp:extent cx="1859280" cy="5531427"/>
            <wp:effectExtent l="0" t="0" r="762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1860756" cy="5535819"/>
                    </a:xfrm>
                    <a:prstGeom prst="rect">
                      <a:avLst/>
                    </a:prstGeom>
                  </pic:spPr>
                </pic:pic>
              </a:graphicData>
            </a:graphic>
          </wp:inline>
        </w:drawing>
      </w:r>
      <w:r w:rsidRPr="00291551">
        <w:rPr>
          <w:noProof/>
        </w:rPr>
        <w:lastRenderedPageBreak/>
        <w:drawing>
          <wp:inline distT="0" distB="0" distL="0" distR="0" wp14:anchorId="6A868D0A" wp14:editId="46DD971E">
            <wp:extent cx="1752752" cy="5776461"/>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1752752" cy="5776461"/>
                    </a:xfrm>
                    <a:prstGeom prst="rect">
                      <a:avLst/>
                    </a:prstGeom>
                  </pic:spPr>
                </pic:pic>
              </a:graphicData>
            </a:graphic>
          </wp:inline>
        </w:drawing>
      </w:r>
      <w:r w:rsidR="00E56E6F">
        <w:rPr>
          <w:rFonts w:hint="eastAsia"/>
        </w:rPr>
        <w:t xml:space="preserve"> </w:t>
      </w:r>
      <w:r w:rsidRPr="00291551">
        <w:rPr>
          <w:noProof/>
        </w:rPr>
        <w:drawing>
          <wp:inline distT="0" distB="0" distL="0" distR="0" wp14:anchorId="6C8AAFC6" wp14:editId="5476B958">
            <wp:extent cx="1470025" cy="575779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1474859" cy="5776729"/>
                    </a:xfrm>
                    <a:prstGeom prst="rect">
                      <a:avLst/>
                    </a:prstGeom>
                  </pic:spPr>
                </pic:pic>
              </a:graphicData>
            </a:graphic>
          </wp:inline>
        </w:drawing>
      </w:r>
    </w:p>
    <w:p w14:paraId="532775D0" w14:textId="4F295E64" w:rsidR="008813CD" w:rsidRDefault="00B17F79" w:rsidP="00BF12A7">
      <w:pPr>
        <w:pStyle w:val="4"/>
      </w:pPr>
      <w:r>
        <w:rPr>
          <w:rFonts w:hint="eastAsia"/>
        </w:rPr>
        <w:t>RefineDet</w:t>
      </w:r>
      <w:r>
        <w:rPr>
          <w:rFonts w:hint="eastAsia"/>
        </w:rPr>
        <w:t>和</w:t>
      </w:r>
      <w:r>
        <w:rPr>
          <w:rFonts w:hint="eastAsia"/>
        </w:rPr>
        <w:t>Vgg16</w:t>
      </w:r>
      <w:r>
        <w:t xml:space="preserve"> </w:t>
      </w:r>
      <w:r>
        <w:rPr>
          <w:rFonts w:hint="eastAsia"/>
        </w:rPr>
        <w:t>reduced</w:t>
      </w:r>
      <w:r>
        <w:rPr>
          <w:rFonts w:hint="eastAsia"/>
        </w:rPr>
        <w:t>衔接处</w:t>
      </w:r>
    </w:p>
    <w:p w14:paraId="01170563" w14:textId="4E5EE637" w:rsidR="00BF12A7" w:rsidRDefault="00BF12A7" w:rsidP="00BF12A7">
      <w:pPr>
        <w:pStyle w:val="a3"/>
        <w:numPr>
          <w:ilvl w:val="0"/>
          <w:numId w:val="224"/>
        </w:numPr>
        <w:ind w:firstLineChars="0"/>
      </w:pPr>
      <w:r>
        <w:rPr>
          <w:rFonts w:hint="eastAsia"/>
        </w:rPr>
        <w:t>以</w:t>
      </w:r>
      <w:r>
        <w:rPr>
          <w:rFonts w:hint="eastAsia"/>
        </w:rPr>
        <w:t>reduced</w:t>
      </w:r>
      <w:r>
        <w:rPr>
          <w:rFonts w:hint="eastAsia"/>
        </w:rPr>
        <w:t>的</w:t>
      </w:r>
      <w:r>
        <w:t>”</w:t>
      </w:r>
      <w:r>
        <w:rPr>
          <w:rFonts w:hint="eastAsia"/>
        </w:rPr>
        <w:t>fc</w:t>
      </w:r>
      <w:r>
        <w:t>”</w:t>
      </w:r>
      <w:r>
        <w:rPr>
          <w:rFonts w:hint="eastAsia"/>
        </w:rPr>
        <w:t>层的</w:t>
      </w:r>
      <w:r>
        <w:rPr>
          <w:rFonts w:hint="eastAsia"/>
        </w:rPr>
        <w:t>relu7</w:t>
      </w:r>
      <w:r>
        <w:rPr>
          <w:rFonts w:hint="eastAsia"/>
        </w:rPr>
        <w:t>作为</w:t>
      </w:r>
      <w:r>
        <w:rPr>
          <w:rFonts w:hint="eastAsia"/>
        </w:rPr>
        <w:t>Arm</w:t>
      </w:r>
      <w:r>
        <w:rPr>
          <w:rFonts w:hint="eastAsia"/>
        </w:rPr>
        <w:t>的输入</w:t>
      </w:r>
      <w:r>
        <w:rPr>
          <w:rFonts w:hint="eastAsia"/>
        </w:rPr>
        <w:t>.</w:t>
      </w:r>
    </w:p>
    <w:p w14:paraId="29B2A333" w14:textId="789357C6" w:rsidR="005E08F0" w:rsidRDefault="005E08F0" w:rsidP="005E08F0">
      <w:pPr>
        <w:pStyle w:val="a3"/>
        <w:ind w:left="360" w:firstLineChars="0" w:firstLine="0"/>
      </w:pPr>
      <w:r>
        <w:rPr>
          <w:noProof/>
        </w:rPr>
        <w:lastRenderedPageBreak/>
        <w:drawing>
          <wp:inline distT="0" distB="0" distL="0" distR="0" wp14:anchorId="35924E96" wp14:editId="10E33C77">
            <wp:extent cx="5274310" cy="3185160"/>
            <wp:effectExtent l="0" t="0" r="2540" b="0"/>
            <wp:docPr id="200" name="图片 200"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185160"/>
                    </a:xfrm>
                    <a:prstGeom prst="rect">
                      <a:avLst/>
                    </a:prstGeom>
                    <a:noFill/>
                    <a:ln>
                      <a:noFill/>
                    </a:ln>
                  </pic:spPr>
                </pic:pic>
              </a:graphicData>
            </a:graphic>
          </wp:inline>
        </w:drawing>
      </w:r>
    </w:p>
    <w:p w14:paraId="479B5020" w14:textId="026B3EB7" w:rsidR="005E08F0" w:rsidRDefault="002E581F" w:rsidP="005E08F0">
      <w:pPr>
        <w:pStyle w:val="a3"/>
        <w:numPr>
          <w:ilvl w:val="0"/>
          <w:numId w:val="224"/>
        </w:numPr>
        <w:ind w:firstLineChars="0"/>
      </w:pPr>
      <w:r>
        <w:rPr>
          <w:rFonts w:hint="eastAsia"/>
        </w:rPr>
        <w:t>Arm</w:t>
      </w:r>
      <w:r>
        <w:rPr>
          <w:rFonts w:hint="eastAsia"/>
        </w:rPr>
        <w:t>模块的源</w:t>
      </w:r>
      <w:r>
        <w:rPr>
          <w:rFonts w:hint="eastAsia"/>
        </w:rPr>
        <w:t>(vgg</w:t>
      </w:r>
      <w:r>
        <w:rPr>
          <w:rFonts w:hint="eastAsia"/>
        </w:rPr>
        <w:t>的某些层</w:t>
      </w:r>
      <w:r>
        <w:rPr>
          <w:rFonts w:hint="eastAsia"/>
        </w:rPr>
        <w:t>)</w:t>
      </w:r>
      <w:r>
        <w:rPr>
          <w:rFonts w:hint="eastAsia"/>
        </w:rPr>
        <w:t>是</w:t>
      </w:r>
    </w:p>
    <w:tbl>
      <w:tblPr>
        <w:tblStyle w:val="ae"/>
        <w:tblW w:w="0" w:type="auto"/>
        <w:tblLook w:val="04A0" w:firstRow="1" w:lastRow="0" w:firstColumn="1" w:lastColumn="0" w:noHBand="0" w:noVBand="1"/>
      </w:tblPr>
      <w:tblGrid>
        <w:gridCol w:w="8296"/>
      </w:tblGrid>
      <w:tr w:rsidR="002E581F" w14:paraId="0329A99E" w14:textId="77777777" w:rsidTr="002E581F">
        <w:tc>
          <w:tcPr>
            <w:tcW w:w="8296" w:type="dxa"/>
          </w:tcPr>
          <w:p w14:paraId="65658845" w14:textId="33CF20A7" w:rsidR="002E581F" w:rsidRDefault="002E581F" w:rsidP="002E581F">
            <w:r w:rsidRPr="002E581F">
              <w:t>arm_source_layers:['conv4_3', 'conv5_3', 'fc7', 'conv6_2']</w:t>
            </w:r>
          </w:p>
        </w:tc>
      </w:tr>
    </w:tbl>
    <w:p w14:paraId="6751AA4D" w14:textId="479645BD" w:rsidR="002E581F" w:rsidRDefault="002E581F" w:rsidP="002E581F">
      <w:pPr>
        <w:pStyle w:val="a3"/>
        <w:numPr>
          <w:ilvl w:val="2"/>
          <w:numId w:val="224"/>
        </w:numPr>
        <w:ind w:firstLineChars="0"/>
      </w:pPr>
      <w:r>
        <w:rPr>
          <w:rFonts w:hint="eastAsia"/>
        </w:rPr>
        <w:t>含义是</w:t>
      </w:r>
      <w:r>
        <w:rPr>
          <w:rFonts w:hint="eastAsia"/>
        </w:rPr>
        <w:t>,</w:t>
      </w:r>
      <w:r>
        <w:rPr>
          <w:rFonts w:hint="eastAsia"/>
        </w:rPr>
        <w:t>从</w:t>
      </w:r>
      <w:r>
        <w:rPr>
          <w:rFonts w:hint="eastAsia"/>
        </w:rPr>
        <w:t>vgg16</w:t>
      </w:r>
      <w:r>
        <w:rPr>
          <w:rFonts w:hint="eastAsia"/>
        </w:rPr>
        <w:t>的</w:t>
      </w:r>
      <w:r>
        <w:rPr>
          <w:rFonts w:hint="eastAsia"/>
        </w:rPr>
        <w:t>conv4_3,conv5_3,fc7</w:t>
      </w:r>
      <w:r>
        <w:rPr>
          <w:rFonts w:hint="eastAsia"/>
        </w:rPr>
        <w:t>取出数据来</w:t>
      </w:r>
      <w:r>
        <w:rPr>
          <w:rFonts w:hint="eastAsia"/>
        </w:rPr>
        <w:t>,</w:t>
      </w:r>
      <w:r>
        <w:t xml:space="preserve"> </w:t>
      </w:r>
      <w:r>
        <w:rPr>
          <w:rFonts w:hint="eastAsia"/>
        </w:rPr>
        <w:t>这些数据作为</w:t>
      </w:r>
      <w:r>
        <w:rPr>
          <w:rFonts w:hint="eastAsia"/>
        </w:rPr>
        <w:t xml:space="preserve"> ARM</w:t>
      </w:r>
      <w:r>
        <w:rPr>
          <w:rFonts w:hint="eastAsia"/>
        </w:rPr>
        <w:t>的输入源</w:t>
      </w:r>
      <w:r>
        <w:rPr>
          <w:rFonts w:hint="eastAsia"/>
        </w:rPr>
        <w:t>.</w:t>
      </w:r>
    </w:p>
    <w:p w14:paraId="1481F471" w14:textId="6A52297B" w:rsidR="004674B9" w:rsidRDefault="002E581F" w:rsidP="002E581F">
      <w:pPr>
        <w:pStyle w:val="a3"/>
        <w:numPr>
          <w:ilvl w:val="2"/>
          <w:numId w:val="224"/>
        </w:numPr>
        <w:ind w:firstLineChars="0"/>
      </w:pPr>
      <w:r>
        <w:t>C</w:t>
      </w:r>
      <w:r>
        <w:rPr>
          <w:rFonts w:hint="eastAsia"/>
        </w:rPr>
        <w:t>onv6_2</w:t>
      </w:r>
      <w:r>
        <w:rPr>
          <w:rFonts w:hint="eastAsia"/>
        </w:rPr>
        <w:t>是基于</w:t>
      </w:r>
      <w:r>
        <w:rPr>
          <w:rFonts w:hint="eastAsia"/>
        </w:rPr>
        <w:t>fc</w:t>
      </w:r>
      <w:r>
        <w:rPr>
          <w:rFonts w:hint="eastAsia"/>
        </w:rPr>
        <w:t>层</w:t>
      </w:r>
      <w:r>
        <w:rPr>
          <w:rFonts w:hint="eastAsia"/>
        </w:rPr>
        <w:t>,</w:t>
      </w:r>
      <w:r>
        <w:rPr>
          <w:rFonts w:hint="eastAsia"/>
        </w:rPr>
        <w:t>在经过两个卷积</w:t>
      </w:r>
      <w:r w:rsidR="0026288D">
        <w:rPr>
          <w:rFonts w:hint="eastAsia"/>
        </w:rPr>
        <w:t>后作为</w:t>
      </w:r>
      <w:r w:rsidR="0026288D">
        <w:rPr>
          <w:rFonts w:hint="eastAsia"/>
        </w:rPr>
        <w:t>ARM</w:t>
      </w:r>
      <w:r w:rsidR="0026288D">
        <w:rPr>
          <w:rFonts w:hint="eastAsia"/>
        </w:rPr>
        <w:t>的输入</w:t>
      </w:r>
    </w:p>
    <w:p w14:paraId="6D0E5695" w14:textId="77777777" w:rsidR="004674B9" w:rsidRDefault="004674B9" w:rsidP="004674B9">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4674B9" w14:paraId="1C8B5186" w14:textId="77777777" w:rsidTr="004674B9">
        <w:tc>
          <w:tcPr>
            <w:tcW w:w="8296" w:type="dxa"/>
          </w:tcPr>
          <w:p w14:paraId="24F9DF38" w14:textId="0C5C4019" w:rsidR="004674B9" w:rsidRDefault="004674B9" w:rsidP="004674B9">
            <w:pPr>
              <w:widowControl/>
              <w:shd w:val="clear" w:color="auto" w:fill="FFFFFF"/>
              <w:jc w:val="left"/>
              <w:rPr>
                <w:rFonts w:ascii="Courier New" w:eastAsia="宋体" w:hAnsi="Courier New" w:cs="Courier New"/>
                <w:b/>
                <w:bCs/>
                <w:color w:val="000080"/>
                <w:kern w:val="0"/>
                <w:sz w:val="20"/>
                <w:szCs w:val="20"/>
              </w:rPr>
            </w:pPr>
            <w:r w:rsidRPr="004674B9">
              <w:rPr>
                <w:rFonts w:ascii="Courier New" w:eastAsia="宋体" w:hAnsi="Courier New" w:cs="Courier New"/>
                <w:b/>
                <w:bCs/>
                <w:color w:val="0000FF"/>
                <w:kern w:val="0"/>
                <w:sz w:val="20"/>
                <w:szCs w:val="20"/>
              </w:rPr>
              <w:t>def</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FF"/>
                <w:kern w:val="0"/>
                <w:sz w:val="20"/>
                <w:szCs w:val="20"/>
              </w:rPr>
              <w:t>AddExtra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batch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Tr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arm_source_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r_mul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A13C331" w14:textId="634802FA" w:rsidR="00620470" w:rsidRDefault="00620470" w:rsidP="004674B9">
            <w:pPr>
              <w:widowControl/>
              <w:shd w:val="clear" w:color="auto" w:fill="FFFFFF"/>
              <w:jc w:val="left"/>
              <w:rPr>
                <w:rFonts w:ascii="宋体" w:eastAsia="宋体" w:hAnsi="宋体" w:cs="宋体"/>
                <w:kern w:val="0"/>
                <w:sz w:val="24"/>
                <w:szCs w:val="24"/>
              </w:rPr>
            </w:pPr>
            <w:r>
              <w:rPr>
                <w:rFonts w:ascii="宋体" w:eastAsia="宋体" w:hAnsi="宋体" w:cs="宋体" w:hint="eastAsia"/>
                <w:kern w:val="0"/>
                <w:sz w:val="24"/>
                <w:szCs w:val="24"/>
              </w:rPr>
              <w:t>//</w:t>
            </w:r>
            <w:r>
              <w:rPr>
                <w:rFonts w:ascii="宋体" w:eastAsia="宋体" w:hAnsi="宋体" w:cs="宋体"/>
                <w:kern w:val="0"/>
                <w:sz w:val="24"/>
                <w:szCs w:val="24"/>
              </w:rPr>
              <w:t xml:space="preserve"> </w:t>
            </w:r>
            <w:r>
              <w:rPr>
                <w:rFonts w:ascii="宋体" w:eastAsia="宋体" w:hAnsi="宋体" w:cs="宋体" w:hint="eastAsia"/>
                <w:kern w:val="0"/>
                <w:sz w:val="24"/>
                <w:szCs w:val="24"/>
              </w:rPr>
              <w:t>第一步先据fc_relu构建出两个卷积(带BN的)</w:t>
            </w:r>
          </w:p>
          <w:p w14:paraId="64D2E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out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1"</w:t>
            </w:r>
          </w:p>
          <w:p w14:paraId="09045D4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ConvBN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from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batchnorm</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relu</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56</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0</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lr_mul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lr_mult</w:t>
            </w:r>
            <w:r w:rsidRPr="00620470">
              <w:rPr>
                <w:rFonts w:ascii="Courier New" w:eastAsia="宋体" w:hAnsi="Courier New" w:cs="Courier New"/>
                <w:b/>
                <w:bCs/>
                <w:color w:val="000080"/>
                <w:kern w:val="0"/>
                <w:sz w:val="20"/>
                <w:szCs w:val="20"/>
              </w:rPr>
              <w:t>)</w:t>
            </w:r>
          </w:p>
          <w:p w14:paraId="077BEDA7"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p>
          <w:p w14:paraId="3858C642"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from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p>
          <w:p w14:paraId="40BA9A5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out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2"</w:t>
            </w:r>
          </w:p>
          <w:p w14:paraId="51C08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ConvBN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from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batchnorm</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relu</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51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3</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lr_mul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lr_mult</w:t>
            </w:r>
            <w:r w:rsidRPr="00620470">
              <w:rPr>
                <w:rFonts w:ascii="Courier New" w:eastAsia="宋体" w:hAnsi="Courier New" w:cs="Courier New"/>
                <w:b/>
                <w:bCs/>
                <w:color w:val="000080"/>
                <w:kern w:val="0"/>
                <w:sz w:val="20"/>
                <w:szCs w:val="20"/>
              </w:rPr>
              <w:t>)</w:t>
            </w:r>
          </w:p>
          <w:p w14:paraId="47006660" w14:textId="77777777" w:rsidR="00620470" w:rsidRPr="00620470" w:rsidRDefault="00620470" w:rsidP="004674B9">
            <w:pPr>
              <w:widowControl/>
              <w:shd w:val="clear" w:color="auto" w:fill="FFFFFF"/>
              <w:jc w:val="left"/>
              <w:rPr>
                <w:rFonts w:ascii="宋体" w:eastAsia="宋体" w:hAnsi="宋体" w:cs="宋体"/>
                <w:kern w:val="0"/>
                <w:sz w:val="24"/>
                <w:szCs w:val="24"/>
              </w:rPr>
            </w:pPr>
          </w:p>
          <w:p w14:paraId="2EE025E1" w14:textId="77777777" w:rsidR="00620470" w:rsidRPr="004674B9" w:rsidRDefault="00620470" w:rsidP="004674B9">
            <w:pPr>
              <w:widowControl/>
              <w:shd w:val="clear" w:color="auto" w:fill="FFFFFF"/>
              <w:jc w:val="left"/>
              <w:rPr>
                <w:rFonts w:ascii="宋体" w:eastAsia="宋体" w:hAnsi="宋体" w:cs="宋体"/>
                <w:kern w:val="0"/>
                <w:sz w:val="24"/>
                <w:szCs w:val="24"/>
              </w:rPr>
            </w:pPr>
          </w:p>
          <w:p w14:paraId="6CC1D32C" w14:textId="77777777" w:rsidR="004674B9" w:rsidRPr="004674B9"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00"/>
                <w:kern w:val="0"/>
                <w:sz w:val="20"/>
                <w:szCs w:val="20"/>
                <w:highlight w:val="yellow"/>
              </w:rPr>
              <w:t xml:space="preserve">num_p </w:t>
            </w:r>
            <w:r w:rsidRPr="004674B9">
              <w:rPr>
                <w:rFonts w:ascii="Courier New" w:eastAsia="宋体" w:hAnsi="Courier New" w:cs="Courier New"/>
                <w:b/>
                <w:bCs/>
                <w:color w:val="000080"/>
                <w:kern w:val="0"/>
                <w:sz w:val="20"/>
                <w:szCs w:val="20"/>
                <w:highlight w:val="yellow"/>
              </w:rPr>
              <w:t>=</w:t>
            </w:r>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FF0000"/>
                <w:kern w:val="0"/>
                <w:sz w:val="20"/>
                <w:szCs w:val="20"/>
                <w:highlight w:val="yellow"/>
              </w:rPr>
              <w:t>6</w:t>
            </w:r>
          </w:p>
          <w:p w14:paraId="62CF1FA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for</w:t>
            </w:r>
            <w:r w:rsidRPr="004674B9">
              <w:rPr>
                <w:rFonts w:ascii="Courier New" w:eastAsia="宋体" w:hAnsi="Courier New" w:cs="Courier New"/>
                <w:color w:val="000000"/>
                <w:kern w:val="0"/>
                <w:sz w:val="20"/>
                <w:szCs w:val="20"/>
              </w:rPr>
              <w:t xml:space="preserve"> 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 </w:t>
            </w:r>
            <w:r w:rsidRPr="004674B9">
              <w:rPr>
                <w:rFonts w:ascii="Courier New" w:eastAsia="宋体" w:hAnsi="Courier New" w:cs="Courier New"/>
                <w:b/>
                <w:bCs/>
                <w:color w:val="0000FF"/>
                <w:kern w:val="0"/>
                <w:sz w:val="20"/>
                <w:szCs w:val="20"/>
              </w:rPr>
              <w:t>in</w:t>
            </w:r>
            <w:r w:rsidRPr="004674B9">
              <w:rPr>
                <w:rFonts w:ascii="Courier New" w:eastAsia="宋体" w:hAnsi="Courier New" w:cs="Courier New"/>
                <w:color w:val="000000"/>
                <w:kern w:val="0"/>
                <w:sz w:val="20"/>
                <w:szCs w:val="20"/>
              </w:rPr>
              <w:t xml:space="preserve"> enumerat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arm_source_layers</w:t>
            </w:r>
            <w:r w:rsidRPr="004674B9">
              <w:rPr>
                <w:rFonts w:ascii="Courier New" w:eastAsia="宋体" w:hAnsi="Courier New" w:cs="Courier New"/>
                <w:b/>
                <w:bCs/>
                <w:color w:val="000080"/>
                <w:kern w:val="0"/>
                <w:sz w:val="20"/>
                <w:szCs w:val="20"/>
              </w:rPr>
              <w:t>):</w:t>
            </w:r>
          </w:p>
          <w:p w14:paraId="3EFDBCB5"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out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w:t>
            </w:r>
          </w:p>
          <w:p w14:paraId="273D355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p>
          <w:p w14:paraId="7233E5F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C09A6F1"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norm_nam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808080"/>
                <w:kern w:val="0"/>
                <w:sz w:val="20"/>
                <w:szCs w:val="20"/>
              </w:rPr>
              <w:t>"{}_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forma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p>
          <w:p w14:paraId="29565B9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lastRenderedPageBreak/>
              <w:t xml:space="preserve">                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_nam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scale_fill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dic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typ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808080"/>
                <w:kern w:val="0"/>
                <w:sz w:val="20"/>
                <w:szCs w:val="20"/>
              </w:rPr>
              <w:t>"constan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val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p>
          <w:p w14:paraId="7103B8B8"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across_spatia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channel_shared</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p>
          <w:p w14:paraId="36D24C07"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out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_name</w:t>
            </w:r>
          </w:p>
          <w:p w14:paraId="3CBB72A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arm_source_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_name</w:t>
            </w:r>
          </w:p>
          <w:p w14:paraId="7E2A166E"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from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out_layer</w:t>
            </w:r>
          </w:p>
          <w:p w14:paraId="2FAB68C8" w14:textId="43901C10" w:rsidR="004674B9" w:rsidRPr="003D7193"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r w:rsidRPr="003D7193">
              <w:rPr>
                <w:rFonts w:ascii="Courier New" w:eastAsia="宋体" w:hAnsi="Courier New" w:cs="Courier New"/>
                <w:b/>
                <w:bCs/>
                <w:color w:val="000000"/>
                <w:kern w:val="0"/>
                <w:sz w:val="20"/>
                <w:szCs w:val="20"/>
              </w:rPr>
              <w:t xml:space="preserve">out_layer </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808080"/>
                <w:kern w:val="0"/>
                <w:sz w:val="20"/>
                <w:szCs w:val="20"/>
              </w:rPr>
              <w:t>"TL{}_{}"</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format</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highlight w:val="yellow"/>
              </w:rPr>
              <w:t>num_p</w:t>
            </w:r>
            <w:r w:rsidRPr="003D7193">
              <w:rPr>
                <w:rFonts w:ascii="Courier New" w:eastAsia="宋体" w:hAnsi="Courier New" w:cs="Courier New"/>
                <w:b/>
                <w:bCs/>
                <w:color w:val="000080"/>
                <w:kern w:val="0"/>
                <w:sz w:val="20"/>
                <w:szCs w:val="20"/>
                <w:highlight w:val="yellow"/>
              </w:rPr>
              <w:t>,</w:t>
            </w:r>
            <w:r w:rsidRPr="003D7193">
              <w:rPr>
                <w:rFonts w:ascii="Courier New" w:eastAsia="宋体" w:hAnsi="Courier New" w:cs="Courier New"/>
                <w:b/>
                <w:bCs/>
                <w:color w:val="000000"/>
                <w:kern w:val="0"/>
                <w:sz w:val="20"/>
                <w:szCs w:val="20"/>
                <w:highlight w:val="yellow"/>
              </w:rPr>
              <w:t xml:space="preserve"> </w:t>
            </w:r>
            <w:r w:rsidRPr="003D7193">
              <w:rPr>
                <w:rFonts w:ascii="Courier New" w:eastAsia="宋体" w:hAnsi="Courier New" w:cs="Courier New"/>
                <w:b/>
                <w:bCs/>
                <w:color w:val="FF0000"/>
                <w:kern w:val="0"/>
                <w:sz w:val="20"/>
                <w:szCs w:val="20"/>
                <w:highlight w:val="yellow"/>
              </w:rPr>
              <w:t>1</w:t>
            </w:r>
            <w:r w:rsidRPr="003D7193">
              <w:rPr>
                <w:rFonts w:ascii="Courier New" w:eastAsia="宋体" w:hAnsi="Courier New" w:cs="Courier New"/>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num_p</w:t>
            </w:r>
            <w:r w:rsidR="003D7193">
              <w:rPr>
                <w:rFonts w:ascii="Courier New" w:eastAsia="宋体" w:hAnsi="Courier New" w:cs="Courier New" w:hint="eastAsia"/>
                <w:b/>
                <w:bCs/>
                <w:color w:val="000080"/>
                <w:kern w:val="0"/>
                <w:sz w:val="20"/>
                <w:szCs w:val="20"/>
              </w:rPr>
              <w:t>是值</w:t>
            </w:r>
            <w:r w:rsidR="003D7193">
              <w:rPr>
                <w:rFonts w:ascii="Courier New" w:eastAsia="宋体" w:hAnsi="Courier New" w:cs="Courier New" w:hint="eastAsia"/>
                <w:b/>
                <w:bCs/>
                <w:color w:val="000080"/>
                <w:kern w:val="0"/>
                <w:sz w:val="20"/>
                <w:szCs w:val="20"/>
              </w:rPr>
              <w:t>6,</w:t>
            </w:r>
            <w:r w:rsidR="003D7193">
              <w:rPr>
                <w:rFonts w:ascii="Courier New" w:eastAsia="宋体" w:hAnsi="Courier New" w:cs="Courier New" w:hint="eastAsia"/>
                <w:b/>
                <w:bCs/>
                <w:color w:val="000080"/>
                <w:kern w:val="0"/>
                <w:sz w:val="20"/>
                <w:szCs w:val="20"/>
              </w:rPr>
              <w:t>这里构造出</w:t>
            </w:r>
            <w:r w:rsidR="003D7193">
              <w:rPr>
                <w:rFonts w:ascii="Courier New" w:eastAsia="宋体" w:hAnsi="Courier New" w:cs="Courier New" w:hint="eastAsia"/>
                <w:b/>
                <w:bCs/>
                <w:color w:val="000080"/>
                <w:kern w:val="0"/>
                <w:sz w:val="20"/>
                <w:szCs w:val="20"/>
              </w:rPr>
              <w:t>TL6_1.</w:t>
            </w:r>
            <w:r w:rsidR="003D7193">
              <w:rPr>
                <w:rFonts w:ascii="Courier New" w:eastAsia="宋体" w:hAnsi="Courier New" w:cs="Courier New" w:hint="eastAsia"/>
                <w:b/>
                <w:bCs/>
                <w:color w:val="000080"/>
                <w:kern w:val="0"/>
                <w:sz w:val="20"/>
                <w:szCs w:val="20"/>
              </w:rPr>
              <w:t>后面会有类似的</w:t>
            </w:r>
            <w:r w:rsidR="003D7193">
              <w:rPr>
                <w:rFonts w:ascii="Courier New" w:eastAsia="宋体" w:hAnsi="Courier New" w:cs="Courier New" w:hint="eastAsia"/>
                <w:b/>
                <w:bCs/>
                <w:color w:val="000080"/>
                <w:kern w:val="0"/>
                <w:sz w:val="20"/>
                <w:szCs w:val="20"/>
              </w:rPr>
              <w:t>TL6_2</w:t>
            </w:r>
          </w:p>
          <w:p w14:paraId="5DDF8D0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ConvBN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from_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out_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batch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relu</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256</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3</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r_mul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r_mult</w:t>
            </w:r>
            <w:r w:rsidRPr="004674B9">
              <w:rPr>
                <w:rFonts w:ascii="Courier New" w:eastAsia="宋体" w:hAnsi="Courier New" w:cs="Courier New"/>
                <w:b/>
                <w:bCs/>
                <w:color w:val="000080"/>
                <w:kern w:val="0"/>
                <w:sz w:val="20"/>
                <w:szCs w:val="20"/>
              </w:rPr>
              <w:t>)</w:t>
            </w:r>
          </w:p>
          <w:p w14:paraId="2C6AE977" w14:textId="77777777" w:rsidR="004674B9" w:rsidRPr="004674B9" w:rsidRDefault="004674B9" w:rsidP="004674B9">
            <w:pPr>
              <w:pStyle w:val="a3"/>
              <w:ind w:firstLineChars="0" w:firstLine="0"/>
            </w:pPr>
          </w:p>
        </w:tc>
      </w:tr>
    </w:tbl>
    <w:p w14:paraId="6AFE35DB" w14:textId="234E78ED" w:rsidR="002E581F" w:rsidRPr="00BF12A7" w:rsidRDefault="002E581F" w:rsidP="004674B9">
      <w:pPr>
        <w:pStyle w:val="a3"/>
        <w:ind w:left="1260" w:firstLineChars="0" w:firstLine="0"/>
      </w:pPr>
      <w:r>
        <w:rPr>
          <w:rFonts w:hint="eastAsia"/>
        </w:rPr>
        <w:lastRenderedPageBreak/>
        <w:t>.</w:t>
      </w:r>
    </w:p>
    <w:p w14:paraId="1223FD0E" w14:textId="5B7C0191" w:rsidR="00B17F79" w:rsidRDefault="00B17F79" w:rsidP="00B17F79">
      <w:pPr>
        <w:jc w:val="left"/>
      </w:pPr>
      <w:r w:rsidRPr="00B17F79">
        <w:rPr>
          <w:noProof/>
        </w:rPr>
        <w:drawing>
          <wp:inline distT="0" distB="0" distL="0" distR="0" wp14:anchorId="6273085D" wp14:editId="7F0A5884">
            <wp:extent cx="5274310" cy="34290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4310" cy="3429000"/>
                    </a:xfrm>
                    <a:prstGeom prst="rect">
                      <a:avLst/>
                    </a:prstGeom>
                  </pic:spPr>
                </pic:pic>
              </a:graphicData>
            </a:graphic>
          </wp:inline>
        </w:drawing>
      </w:r>
    </w:p>
    <w:p w14:paraId="3F54EEAB" w14:textId="6BA4D87C" w:rsidR="005F4DEB" w:rsidRDefault="005F4DEB" w:rsidP="005F4DEB">
      <w:pPr>
        <w:pStyle w:val="4"/>
      </w:pPr>
      <w:r>
        <w:rPr>
          <w:rFonts w:hint="eastAsia"/>
        </w:rPr>
        <w:t>ARM</w:t>
      </w:r>
      <w:r>
        <w:rPr>
          <w:rFonts w:hint="eastAsia"/>
        </w:rPr>
        <w:t>的</w:t>
      </w:r>
      <w:r w:rsidR="00494EF8">
        <w:rPr>
          <w:rFonts w:hint="eastAsia"/>
        </w:rPr>
        <w:t>Normalization</w:t>
      </w:r>
      <w:r>
        <w:rPr>
          <w:rFonts w:hint="eastAsia"/>
        </w:rPr>
        <w:t>层和</w:t>
      </w:r>
      <w:r>
        <w:rPr>
          <w:rFonts w:hint="eastAsia"/>
        </w:rPr>
        <w:t>Arm</w:t>
      </w:r>
      <w:r>
        <w:rPr>
          <w:rFonts w:hint="eastAsia"/>
        </w:rPr>
        <w:t>源的关系</w:t>
      </w:r>
      <w:r>
        <w:rPr>
          <w:rFonts w:hint="eastAsia"/>
        </w:rPr>
        <w:t>?</w:t>
      </w:r>
    </w:p>
    <w:p w14:paraId="5FDB2B71" w14:textId="51E66FBC" w:rsidR="005F4DEB" w:rsidRDefault="005F4DEB" w:rsidP="005F4DEB">
      <w:r>
        <w:rPr>
          <w:rFonts w:hint="eastAsia"/>
        </w:rPr>
        <w:t>并不是每个</w:t>
      </w:r>
      <w:r>
        <w:rPr>
          <w:rFonts w:hint="eastAsia"/>
        </w:rPr>
        <w:t>ARM</w:t>
      </w:r>
      <w:r>
        <w:rPr>
          <w:rFonts w:hint="eastAsia"/>
        </w:rPr>
        <w:t>源都有</w:t>
      </w:r>
      <w:r w:rsidR="00494EF8">
        <w:rPr>
          <w:rFonts w:hint="eastAsia"/>
        </w:rPr>
        <w:t>Normalization</w:t>
      </w:r>
      <w:r>
        <w:rPr>
          <w:rFonts w:hint="eastAsia"/>
        </w:rPr>
        <w:t>层的</w:t>
      </w:r>
      <w:r>
        <w:rPr>
          <w:rFonts w:hint="eastAsia"/>
        </w:rPr>
        <w:t>.</w:t>
      </w:r>
      <w:r>
        <w:t xml:space="preserve"> </w:t>
      </w:r>
      <w:r>
        <w:rPr>
          <w:rFonts w:hint="eastAsia"/>
        </w:rPr>
        <w:t>如下所示</w:t>
      </w:r>
      <w:r>
        <w:rPr>
          <w:rFonts w:hint="eastAsia"/>
        </w:rPr>
        <w:t>:</w:t>
      </w:r>
    </w:p>
    <w:p w14:paraId="3A3F2104" w14:textId="273D888C" w:rsidR="005F4DEB" w:rsidRDefault="005F4DEB" w:rsidP="005F4DEB">
      <w:pPr>
        <w:pStyle w:val="a3"/>
        <w:numPr>
          <w:ilvl w:val="0"/>
          <w:numId w:val="225"/>
        </w:numPr>
        <w:ind w:firstLineChars="0"/>
      </w:pPr>
      <w:r>
        <w:rPr>
          <w:rFonts w:hint="eastAsia"/>
        </w:rPr>
        <w:t>norm</w:t>
      </w:r>
      <w:r>
        <w:rPr>
          <w:rFonts w:hint="eastAsia"/>
        </w:rPr>
        <w:t>值</w:t>
      </w:r>
      <w:r>
        <w:rPr>
          <w:rFonts w:hint="eastAsia"/>
        </w:rPr>
        <w:t>-1</w:t>
      </w:r>
      <w:r>
        <w:rPr>
          <w:rFonts w:hint="eastAsia"/>
        </w:rPr>
        <w:t>是不需要</w:t>
      </w:r>
      <w:r w:rsidR="00494EF8">
        <w:rPr>
          <w:rFonts w:hint="eastAsia"/>
        </w:rPr>
        <w:t>normalization</w:t>
      </w:r>
      <w:r>
        <w:rPr>
          <w:rFonts w:hint="eastAsia"/>
        </w:rPr>
        <w:t>的</w:t>
      </w:r>
      <w:r>
        <w:rPr>
          <w:rFonts w:hint="eastAsia"/>
        </w:rPr>
        <w:t>(</w:t>
      </w:r>
      <w:r>
        <w:rPr>
          <w:rFonts w:hint="eastAsia"/>
        </w:rPr>
        <w:t>规定是这样</w:t>
      </w:r>
      <w:r>
        <w:rPr>
          <w:rFonts w:hint="eastAsia"/>
        </w:rPr>
        <w:t>).</w:t>
      </w:r>
    </w:p>
    <w:p w14:paraId="33698506" w14:textId="48B1588F" w:rsidR="005F4DEB" w:rsidRDefault="005F4DEB" w:rsidP="005F4DEB">
      <w:pPr>
        <w:pStyle w:val="a3"/>
        <w:numPr>
          <w:ilvl w:val="0"/>
          <w:numId w:val="225"/>
        </w:numPr>
        <w:ind w:firstLineChars="0"/>
      </w:pPr>
      <w:r>
        <w:rPr>
          <w:rFonts w:hint="eastAsia"/>
        </w:rPr>
        <w:t>不需要</w:t>
      </w:r>
      <w:r w:rsidR="00494EF8">
        <w:rPr>
          <w:rFonts w:hint="eastAsia"/>
        </w:rPr>
        <w:t>Normalization</w:t>
      </w:r>
      <w:r>
        <w:rPr>
          <w:rFonts w:hint="eastAsia"/>
        </w:rPr>
        <w:t>层的特点是</w:t>
      </w:r>
      <w:r>
        <w:rPr>
          <w:rFonts w:hint="eastAsia"/>
        </w:rPr>
        <w:t>,</w:t>
      </w:r>
      <w:r>
        <w:t xml:space="preserve"> </w:t>
      </w:r>
      <w:r>
        <w:rPr>
          <w:rFonts w:hint="eastAsia"/>
        </w:rPr>
        <w:t>同属于</w:t>
      </w:r>
      <w:r>
        <w:rPr>
          <w:rFonts w:hint="eastAsia"/>
        </w:rPr>
        <w:t>VGG</w:t>
      </w:r>
      <w:r>
        <w:rPr>
          <w:rFonts w:hint="eastAsia"/>
        </w:rPr>
        <w:t>的深层</w:t>
      </w:r>
      <w:r>
        <w:rPr>
          <w:rFonts w:hint="eastAsia"/>
        </w:rPr>
        <w:t>.</w:t>
      </w:r>
    </w:p>
    <w:p w14:paraId="6367F0C1" w14:textId="2105F99A" w:rsidR="005F4DEB" w:rsidRDefault="005F4DEB" w:rsidP="005F4DEB">
      <w:pPr>
        <w:pStyle w:val="a3"/>
        <w:numPr>
          <w:ilvl w:val="0"/>
          <w:numId w:val="225"/>
        </w:numPr>
        <w:ind w:firstLineChars="0"/>
      </w:pPr>
      <w:r>
        <w:rPr>
          <w:rFonts w:hint="eastAsia"/>
        </w:rPr>
        <w:t>浅层</w:t>
      </w:r>
      <w:r w:rsidR="00494EF8">
        <w:rPr>
          <w:rFonts w:hint="eastAsia"/>
        </w:rPr>
        <w:t>需要</w:t>
      </w:r>
      <w:r>
        <w:rPr>
          <w:rFonts w:hint="eastAsia"/>
        </w:rPr>
        <w:t>做归一化</w:t>
      </w:r>
      <w:r>
        <w:rPr>
          <w:rFonts w:hint="eastAsia"/>
        </w:rPr>
        <w:t>.</w:t>
      </w:r>
    </w:p>
    <w:tbl>
      <w:tblPr>
        <w:tblStyle w:val="ae"/>
        <w:tblW w:w="0" w:type="auto"/>
        <w:tblLook w:val="04A0" w:firstRow="1" w:lastRow="0" w:firstColumn="1" w:lastColumn="0" w:noHBand="0" w:noVBand="1"/>
      </w:tblPr>
      <w:tblGrid>
        <w:gridCol w:w="8296"/>
      </w:tblGrid>
      <w:tr w:rsidR="005F4DEB" w14:paraId="1D7CF0E0" w14:textId="77777777" w:rsidTr="005F4DEB">
        <w:tc>
          <w:tcPr>
            <w:tcW w:w="8296" w:type="dxa"/>
          </w:tcPr>
          <w:p w14:paraId="569B694B" w14:textId="4129C560" w:rsidR="005F4DEB" w:rsidRDefault="005F4DEB" w:rsidP="005F4DEB">
            <w:r w:rsidRPr="005F4DEB">
              <w:t>arm_source_layers</w:t>
            </w:r>
            <w:r>
              <w:t xml:space="preserve"> </w:t>
            </w:r>
            <w:r w:rsidRPr="005F4DEB">
              <w:t>:['conv4_3', 'conv5_3', 'fc7', 'conv6_2']</w:t>
            </w:r>
          </w:p>
          <w:p w14:paraId="559A5A09" w14:textId="478E824E" w:rsidR="005F4DEB" w:rsidRDefault="005F4DEB" w:rsidP="005F4DEB">
            <w:r w:rsidRPr="005F4DEB">
              <w:t>normalizations</w:t>
            </w:r>
            <w:r>
              <w:t xml:space="preserve">    </w:t>
            </w:r>
            <w:r w:rsidRPr="005F4DEB">
              <w:t>:[10, 8, -1, -1]</w:t>
            </w:r>
          </w:p>
        </w:tc>
      </w:tr>
    </w:tbl>
    <w:p w14:paraId="01322F2E" w14:textId="77777777" w:rsidR="005F4DEB" w:rsidRPr="005F4DEB" w:rsidRDefault="005F4DEB" w:rsidP="005F4DEB"/>
    <w:p w14:paraId="6762ACFF" w14:textId="3D736398" w:rsidR="00620470" w:rsidRDefault="00620470" w:rsidP="00620470">
      <w:pPr>
        <w:pStyle w:val="4"/>
      </w:pPr>
      <w:r w:rsidRPr="00620470">
        <w:lastRenderedPageBreak/>
        <w:t>ConvBNLayer</w:t>
      </w:r>
      <w:r>
        <w:rPr>
          <w:rFonts w:hint="eastAsia"/>
        </w:rPr>
        <w:t>的实现</w:t>
      </w:r>
    </w:p>
    <w:p w14:paraId="0EC087BA" w14:textId="4E829CE9" w:rsidR="00341DD2" w:rsidRDefault="00341DD2" w:rsidP="00341DD2">
      <w:r>
        <w:rPr>
          <w:rFonts w:hint="eastAsia"/>
        </w:rPr>
        <w:t>是否包含有卷积</w:t>
      </w:r>
      <w:r>
        <w:rPr>
          <w:rFonts w:hint="eastAsia"/>
        </w:rPr>
        <w:t>?</w:t>
      </w:r>
    </w:p>
    <w:p w14:paraId="03CA75E2" w14:textId="27A35234" w:rsidR="00DA6B68" w:rsidRDefault="00DA6B68" w:rsidP="00341DD2">
      <w:r>
        <w:rPr>
          <w:rFonts w:hint="eastAsia"/>
        </w:rPr>
        <w:t>从名字上看是</w:t>
      </w:r>
      <w:r>
        <w:rPr>
          <w:rFonts w:hint="eastAsia"/>
        </w:rPr>
        <w:t>conv</w:t>
      </w:r>
      <w:r>
        <w:rPr>
          <w:rFonts w:hint="eastAsia"/>
        </w:rPr>
        <w:t>和</w:t>
      </w:r>
      <w:r>
        <w:rPr>
          <w:rFonts w:hint="eastAsia"/>
        </w:rPr>
        <w:t>BN</w:t>
      </w:r>
      <w:r>
        <w:rPr>
          <w:rFonts w:hint="eastAsia"/>
        </w:rPr>
        <w:t>的组合</w:t>
      </w:r>
      <w:r>
        <w:rPr>
          <w:rFonts w:hint="eastAsia"/>
        </w:rPr>
        <w:t>layer.</w:t>
      </w:r>
    </w:p>
    <w:p w14:paraId="3F955B53" w14:textId="7729130A" w:rsidR="00DA6B68" w:rsidRDefault="007240BB" w:rsidP="00341DD2">
      <w:r>
        <w:rPr>
          <w:rFonts w:hint="eastAsia"/>
        </w:rPr>
        <w:t>在</w:t>
      </w:r>
      <w:r>
        <w:rPr>
          <w:rFonts w:hint="eastAsia"/>
        </w:rPr>
        <w:t>python/caffe/mode_libs.py</w:t>
      </w:r>
      <w:r>
        <w:rPr>
          <w:rFonts w:hint="eastAsia"/>
        </w:rPr>
        <w:t>中</w:t>
      </w:r>
    </w:p>
    <w:tbl>
      <w:tblPr>
        <w:tblStyle w:val="ae"/>
        <w:tblW w:w="0" w:type="auto"/>
        <w:tblLook w:val="04A0" w:firstRow="1" w:lastRow="0" w:firstColumn="1" w:lastColumn="0" w:noHBand="0" w:noVBand="1"/>
      </w:tblPr>
      <w:tblGrid>
        <w:gridCol w:w="8296"/>
      </w:tblGrid>
      <w:tr w:rsidR="00293DA8" w14:paraId="5002701B" w14:textId="77777777" w:rsidTr="00293DA8">
        <w:tc>
          <w:tcPr>
            <w:tcW w:w="8296" w:type="dxa"/>
          </w:tcPr>
          <w:p w14:paraId="43865A7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b/>
                <w:bCs/>
                <w:color w:val="0000FF"/>
                <w:kern w:val="0"/>
                <w:sz w:val="20"/>
                <w:szCs w:val="20"/>
              </w:rPr>
              <w:t>def</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FF"/>
                <w:kern w:val="0"/>
                <w:sz w:val="20"/>
                <w:szCs w:val="20"/>
              </w:rPr>
              <w:t>ConvBN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p>
          <w:p w14:paraId="1449BE3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C12C0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conv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conv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n'</w:t>
            </w:r>
            <w:r w:rsidRPr="00293DA8">
              <w:rPr>
                <w:rFonts w:ascii="Courier New" w:eastAsia="宋体" w:hAnsi="Courier New" w:cs="Courier New"/>
                <w:b/>
                <w:bCs/>
                <w:color w:val="000080"/>
                <w:kern w:val="0"/>
                <w:sz w:val="20"/>
                <w:szCs w:val="20"/>
              </w:rPr>
              <w:t>,</w:t>
            </w:r>
          </w:p>
          <w:p w14:paraId="266E341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cale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cale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ias'</w:t>
            </w:r>
            <w:r w:rsidRPr="00293DA8">
              <w:rPr>
                <w:rFonts w:ascii="Courier New" w:eastAsia="宋体" w:hAnsi="Courier New" w:cs="Courier New"/>
                <w:b/>
                <w:bCs/>
                <w:color w:val="000080"/>
                <w:kern w:val="0"/>
                <w:sz w:val="20"/>
                <w:szCs w:val="20"/>
              </w:rPr>
              <w:t>,</w:t>
            </w:r>
          </w:p>
          <w:p w14:paraId="6CD19CF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params</w:t>
            </w:r>
            <w:r w:rsidRPr="00293DA8">
              <w:rPr>
                <w:rFonts w:ascii="Courier New" w:eastAsia="宋体" w:hAnsi="Courier New" w:cs="Courier New"/>
                <w:b/>
                <w:bCs/>
                <w:color w:val="000080"/>
                <w:kern w:val="0"/>
                <w:sz w:val="20"/>
                <w:szCs w:val="20"/>
              </w:rPr>
              <w:t>):</w:t>
            </w:r>
          </w:p>
          <w:p w14:paraId="4080840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p>
          <w:p w14:paraId="1D56E78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parameters for convolution layer with batchnorm.</w:t>
            </w:r>
          </w:p>
          <w:p w14:paraId="29FCE2B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6593251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590267D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eight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gaussia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1</w:t>
            </w:r>
            <w:r w:rsidRPr="00293DA8">
              <w:rPr>
                <w:rFonts w:ascii="Courier New" w:eastAsia="宋体" w:hAnsi="Courier New" w:cs="Courier New"/>
                <w:b/>
                <w:bCs/>
                <w:color w:val="000080"/>
                <w:kern w:val="0"/>
                <w:sz w:val="20"/>
                <w:szCs w:val="20"/>
              </w:rPr>
              <w:t>),</w:t>
            </w:r>
          </w:p>
          <w:p w14:paraId="4C56E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te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False</w:t>
            </w:r>
            <w:r w:rsidRPr="00293DA8">
              <w:rPr>
                <w:rFonts w:ascii="Courier New" w:eastAsia="宋体" w:hAnsi="Courier New" w:cs="Courier New"/>
                <w:b/>
                <w:bCs/>
                <w:color w:val="000080"/>
                <w:kern w:val="0"/>
                <w:sz w:val="20"/>
                <w:szCs w:val="20"/>
              </w:rPr>
              <w:t>,</w:t>
            </w:r>
          </w:p>
          <w:p w14:paraId="3DADE1A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2B726A0"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parameters for scale bias layer after batchnorm.</w:t>
            </w:r>
          </w:p>
          <w:p w14:paraId="5751A93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p>
          <w:p w14:paraId="72D625D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b_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1C77323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te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23CDC13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77B44E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3F0E78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ias_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92CF8C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3D4FE3F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w:t>
            </w:r>
            <w:r w:rsidRPr="00293DA8">
              <w:rPr>
                <w:rFonts w:ascii="Courier New" w:eastAsia="宋体" w:hAnsi="Courier New" w:cs="Courier New"/>
                <w:b/>
                <w:bCs/>
                <w:color w:val="000080"/>
                <w:kern w:val="0"/>
                <w:sz w:val="20"/>
                <w:szCs w:val="20"/>
              </w:rPr>
              <w:t>),</w:t>
            </w:r>
          </w:p>
          <w:p w14:paraId="3CE8A0F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43740CB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56184196"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7B98FC6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3718886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4336019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2</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09E7780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eight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xavier'</w:t>
            </w:r>
            <w:r w:rsidRPr="00293DA8">
              <w:rPr>
                <w:rFonts w:ascii="Courier New" w:eastAsia="宋体" w:hAnsi="Courier New" w:cs="Courier New"/>
                <w:b/>
                <w:bCs/>
                <w:color w:val="000080"/>
                <w:kern w:val="0"/>
                <w:sz w:val="20"/>
                <w:szCs w:val="20"/>
              </w:rPr>
              <w:t>),</w:t>
            </w:r>
          </w:p>
          <w:p w14:paraId="0FF3DE7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19AB1B4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4416F2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p>
          <w:p w14:paraId="6D51B2C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conv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conv_postfix</w:t>
            </w:r>
            <w:r w:rsidRPr="00293DA8">
              <w:rPr>
                <w:rFonts w:ascii="Courier New" w:eastAsia="宋体" w:hAnsi="Courier New" w:cs="Courier New"/>
                <w:b/>
                <w:bCs/>
                <w:color w:val="000080"/>
                <w:kern w:val="0"/>
                <w:sz w:val="20"/>
                <w:szCs w:val="20"/>
              </w:rPr>
              <w:t>)</w:t>
            </w:r>
          </w:p>
          <w:p w14:paraId="72459D4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73AF33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2356162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lastRenderedPageBreak/>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389C99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kernel_h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p>
          <w:p w14:paraId="6AB4F57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um_output</w:t>
            </w:r>
            <w:r w:rsidRPr="00293DA8">
              <w:rPr>
                <w:rFonts w:ascii="Courier New" w:eastAsia="宋体" w:hAnsi="Courier New" w:cs="Courier New"/>
                <w:b/>
                <w:bCs/>
                <w:color w:val="000080"/>
                <w:kern w:val="0"/>
                <w:sz w:val="20"/>
                <w:szCs w:val="20"/>
              </w:rPr>
              <w:t>,</w:t>
            </w:r>
          </w:p>
          <w:p w14:paraId="3B394D7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wargs</w:t>
            </w:r>
            <w:r w:rsidRPr="00293DA8">
              <w:rPr>
                <w:rFonts w:ascii="Courier New" w:eastAsia="宋体" w:hAnsi="Courier New" w:cs="Courier New"/>
                <w:b/>
                <w:bCs/>
                <w:color w:val="000080"/>
                <w:kern w:val="0"/>
                <w:sz w:val="20"/>
                <w:szCs w:val="20"/>
              </w:rPr>
              <w:t>)</w:t>
            </w:r>
          </w:p>
          <w:p w14:paraId="205D9E6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4292BCE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um_output</w:t>
            </w:r>
            <w:r w:rsidRPr="00293DA8">
              <w:rPr>
                <w:rFonts w:ascii="Courier New" w:eastAsia="宋体" w:hAnsi="Courier New" w:cs="Courier New"/>
                <w:b/>
                <w:bCs/>
                <w:color w:val="000080"/>
                <w:kern w:val="0"/>
                <w:sz w:val="20"/>
                <w:szCs w:val="20"/>
              </w:rPr>
              <w:t>,</w:t>
            </w:r>
          </w:p>
          <w:p w14:paraId="1265711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w</w:t>
            </w:r>
            <w:r w:rsidRPr="00293DA8">
              <w:rPr>
                <w:rFonts w:ascii="Courier New" w:eastAsia="宋体" w:hAnsi="Courier New" w:cs="Courier New"/>
                <w:b/>
                <w:bCs/>
                <w:color w:val="000080"/>
                <w:kern w:val="0"/>
                <w:sz w:val="20"/>
                <w:szCs w:val="20"/>
              </w:rPr>
              <w:t>,</w:t>
            </w:r>
          </w:p>
          <w:p w14:paraId="58B129C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wargs</w:t>
            </w:r>
            <w:r w:rsidRPr="00293DA8">
              <w:rPr>
                <w:rFonts w:ascii="Courier New" w:eastAsia="宋体" w:hAnsi="Courier New" w:cs="Courier New"/>
                <w:b/>
                <w:bCs/>
                <w:color w:val="000080"/>
                <w:kern w:val="0"/>
                <w:sz w:val="20"/>
                <w:szCs w:val="20"/>
              </w:rPr>
              <w:t>)</w:t>
            </w:r>
          </w:p>
          <w:p w14:paraId="1F9D3CC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dilation </w:t>
            </w:r>
            <w:r w:rsidRPr="00293DA8">
              <w:rPr>
                <w:rFonts w:ascii="Courier New" w:eastAsia="宋体" w:hAnsi="Courier New" w:cs="Courier New"/>
                <w:b/>
                <w:bCs/>
                <w:color w:val="000080"/>
                <w:kern w:val="0"/>
                <w:sz w:val="20"/>
                <w:szCs w:val="20"/>
              </w:rPr>
              <w:t>&g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E320EB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updat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p>
          <w:p w14:paraId="116C3E1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p>
          <w:p w14:paraId="009661C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n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ostfix</w:t>
            </w:r>
            <w:r w:rsidRPr="00293DA8">
              <w:rPr>
                <w:rFonts w:ascii="Courier New" w:eastAsia="宋体" w:hAnsi="Courier New" w:cs="Courier New"/>
                <w:b/>
                <w:bCs/>
                <w:color w:val="000080"/>
                <w:kern w:val="0"/>
                <w:sz w:val="20"/>
                <w:szCs w:val="20"/>
              </w:rPr>
              <w:t>)</w:t>
            </w:r>
          </w:p>
          <w:p w14:paraId="2432DBD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atchNo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4E280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p>
          <w:p w14:paraId="716681E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b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cale_postfix</w:t>
            </w:r>
            <w:r w:rsidRPr="00293DA8">
              <w:rPr>
                <w:rFonts w:ascii="Courier New" w:eastAsia="宋体" w:hAnsi="Courier New" w:cs="Courier New"/>
                <w:b/>
                <w:bCs/>
                <w:color w:val="000080"/>
                <w:kern w:val="0"/>
                <w:sz w:val="20"/>
                <w:szCs w:val="20"/>
              </w:rPr>
              <w:t>)</w:t>
            </w:r>
          </w:p>
          <w:p w14:paraId="0493562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b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b_kwargs</w:t>
            </w:r>
            <w:r w:rsidRPr="00293DA8">
              <w:rPr>
                <w:rFonts w:ascii="Courier New" w:eastAsia="宋体" w:hAnsi="Courier New" w:cs="Courier New"/>
                <w:b/>
                <w:bCs/>
                <w:color w:val="000080"/>
                <w:kern w:val="0"/>
                <w:sz w:val="20"/>
                <w:szCs w:val="20"/>
              </w:rPr>
              <w:t>)</w:t>
            </w:r>
          </w:p>
          <w:p w14:paraId="235C4C1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26DEE95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ias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ostfix</w:t>
            </w:r>
            <w:r w:rsidRPr="00293DA8">
              <w:rPr>
                <w:rFonts w:ascii="Courier New" w:eastAsia="宋体" w:hAnsi="Courier New" w:cs="Courier New"/>
                <w:b/>
                <w:bCs/>
                <w:color w:val="000080"/>
                <w:kern w:val="0"/>
                <w:sz w:val="20"/>
                <w:szCs w:val="20"/>
              </w:rPr>
              <w:t>)</w:t>
            </w:r>
          </w:p>
          <w:p w14:paraId="50AB6FA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kwargs</w:t>
            </w:r>
            <w:r w:rsidRPr="00293DA8">
              <w:rPr>
                <w:rFonts w:ascii="Courier New" w:eastAsia="宋体" w:hAnsi="Courier New" w:cs="Courier New"/>
                <w:b/>
                <w:bCs/>
                <w:color w:val="000080"/>
                <w:kern w:val="0"/>
                <w:sz w:val="20"/>
                <w:szCs w:val="20"/>
              </w:rPr>
              <w:t>)</w:t>
            </w:r>
          </w:p>
          <w:p w14:paraId="5BE7FFF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relu</w:t>
            </w:r>
            <w:r w:rsidRPr="00293DA8">
              <w:rPr>
                <w:rFonts w:ascii="Courier New" w:eastAsia="宋体" w:hAnsi="Courier New" w:cs="Courier New"/>
                <w:b/>
                <w:bCs/>
                <w:color w:val="000080"/>
                <w:kern w:val="0"/>
                <w:sz w:val="20"/>
                <w:szCs w:val="20"/>
              </w:rPr>
              <w:t>:</w:t>
            </w:r>
          </w:p>
          <w:p w14:paraId="6E5452F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relu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_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p>
          <w:p w14:paraId="33FFC791" w14:textId="77777777" w:rsidR="00293DA8" w:rsidRPr="00293DA8" w:rsidRDefault="00293DA8" w:rsidP="00293DA8">
            <w:pPr>
              <w:widowControl/>
              <w:shd w:val="clear" w:color="auto" w:fill="FFFFFF"/>
              <w:jc w:val="left"/>
              <w:rPr>
                <w:rFonts w:ascii="宋体" w:eastAsia="宋体" w:hAnsi="宋体" w:cs="宋体"/>
                <w:kern w:val="0"/>
                <w:sz w:val="24"/>
                <w:szCs w:val="24"/>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65C19F20" w14:textId="77777777" w:rsidR="00293DA8" w:rsidRPr="00293DA8" w:rsidRDefault="00293DA8" w:rsidP="00341DD2"/>
        </w:tc>
      </w:tr>
    </w:tbl>
    <w:p w14:paraId="55F2B910" w14:textId="47828C4D" w:rsidR="007240BB" w:rsidRDefault="00B441CC" w:rsidP="00B441CC">
      <w:pPr>
        <w:pStyle w:val="3"/>
      </w:pPr>
      <w:r>
        <w:rPr>
          <w:rFonts w:hint="eastAsia"/>
        </w:rPr>
        <w:lastRenderedPageBreak/>
        <w:t>15.5.Pre2</w:t>
      </w:r>
      <w:r>
        <w:t xml:space="preserve"> </w:t>
      </w:r>
      <w:r>
        <w:rPr>
          <w:rFonts w:hint="eastAsia"/>
        </w:rPr>
        <w:t>从代码维度</w:t>
      </w:r>
      <w:r w:rsidR="00EE5DA2">
        <w:rPr>
          <w:rFonts w:hint="eastAsia"/>
        </w:rPr>
        <w:t>再理解</w:t>
      </w:r>
      <w:r w:rsidR="00EE5DA2">
        <w:rPr>
          <w:rFonts w:hint="eastAsia"/>
        </w:rPr>
        <w:t>ARM</w:t>
      </w:r>
      <w:r w:rsidR="00005ED3">
        <w:rPr>
          <w:rFonts w:hint="eastAsia"/>
        </w:rPr>
        <w:t>模块</w:t>
      </w:r>
    </w:p>
    <w:p w14:paraId="49E44300" w14:textId="4D508A41" w:rsidR="00B441CC" w:rsidRDefault="00436B82" w:rsidP="00341DD2">
      <w:r>
        <w:rPr>
          <w:rFonts w:hint="eastAsia"/>
        </w:rPr>
        <w:t>代码参考</w:t>
      </w:r>
      <w:r w:rsidRPr="00436B82">
        <w:t>AddExtraLayers</w:t>
      </w:r>
      <w:r>
        <w:rPr>
          <w:rFonts w:hint="eastAsia"/>
        </w:rPr>
        <w:t>函数</w:t>
      </w:r>
      <w:r>
        <w:rPr>
          <w:rFonts w:hint="eastAsia"/>
        </w:rPr>
        <w:t>.</w:t>
      </w:r>
      <w:r>
        <w:t xml:space="preserve"> </w:t>
      </w:r>
      <w:r>
        <w:rPr>
          <w:rFonts w:hint="eastAsia"/>
        </w:rPr>
        <w:t>如下图红线所示的一组构造流程</w:t>
      </w:r>
      <w:r>
        <w:rPr>
          <w:rFonts w:hint="eastAsia"/>
        </w:rPr>
        <w:t>.</w:t>
      </w:r>
      <w:r>
        <w:rPr>
          <w:rFonts w:hint="eastAsia"/>
        </w:rPr>
        <w:t>可以得出一些</w:t>
      </w:r>
      <w:r>
        <w:rPr>
          <w:rFonts w:hint="eastAsia"/>
        </w:rPr>
        <w:t>ARM</w:t>
      </w:r>
      <w:r>
        <w:rPr>
          <w:rFonts w:hint="eastAsia"/>
        </w:rPr>
        <w:t>的基本特点</w:t>
      </w:r>
      <w:r>
        <w:rPr>
          <w:rFonts w:hint="eastAsia"/>
        </w:rPr>
        <w:t>:</w:t>
      </w:r>
    </w:p>
    <w:p w14:paraId="25D4CAD6" w14:textId="314345D6" w:rsidR="00436B82" w:rsidRDefault="00436B82" w:rsidP="00436B82">
      <w:pPr>
        <w:pStyle w:val="a3"/>
        <w:numPr>
          <w:ilvl w:val="0"/>
          <w:numId w:val="226"/>
        </w:numPr>
        <w:ind w:firstLineChars="0"/>
      </w:pPr>
      <w:r>
        <w:rPr>
          <w:rFonts w:hint="eastAsia"/>
        </w:rPr>
        <w:t xml:space="preserve"> </w:t>
      </w:r>
      <w:r>
        <w:rPr>
          <w:rFonts w:hint="eastAsia"/>
        </w:rPr>
        <w:t>伴随有两个</w:t>
      </w:r>
      <w:r>
        <w:rPr>
          <w:rFonts w:hint="eastAsia"/>
        </w:rPr>
        <w:t>TL,</w:t>
      </w:r>
      <w:r>
        <w:t xml:space="preserve"> </w:t>
      </w:r>
      <w:r>
        <w:rPr>
          <w:rFonts w:hint="eastAsia"/>
        </w:rPr>
        <w:t>比如</w:t>
      </w:r>
      <w:r>
        <w:rPr>
          <w:rFonts w:hint="eastAsia"/>
        </w:rPr>
        <w:t>TL6_1,</w:t>
      </w:r>
      <w:r>
        <w:t xml:space="preserve"> </w:t>
      </w:r>
      <w:r>
        <w:rPr>
          <w:rFonts w:hint="eastAsia"/>
        </w:rPr>
        <w:t>TL6_2</w:t>
      </w:r>
      <w:r>
        <w:rPr>
          <w:rFonts w:hint="eastAsia"/>
        </w:rPr>
        <w:t>是一组</w:t>
      </w:r>
      <w:r>
        <w:rPr>
          <w:rFonts w:hint="eastAsia"/>
        </w:rPr>
        <w:t>,</w:t>
      </w:r>
      <w:r>
        <w:t xml:space="preserve"> </w:t>
      </w:r>
      <w:r>
        <w:rPr>
          <w:rFonts w:hint="eastAsia"/>
        </w:rPr>
        <w:t>TL5_1,</w:t>
      </w:r>
      <w:r>
        <w:t xml:space="preserve"> </w:t>
      </w:r>
      <w:r>
        <w:rPr>
          <w:rFonts w:hint="eastAsia"/>
        </w:rPr>
        <w:t>TL5_2</w:t>
      </w:r>
      <w:r>
        <w:rPr>
          <w:rFonts w:hint="eastAsia"/>
        </w:rPr>
        <w:t>是一组</w:t>
      </w:r>
      <w:r>
        <w:rPr>
          <w:rFonts w:hint="eastAsia"/>
        </w:rPr>
        <w:t>,</w:t>
      </w:r>
      <w:r>
        <w:t xml:space="preserve"> </w:t>
      </w:r>
      <w:r>
        <w:rPr>
          <w:rFonts w:hint="eastAsia"/>
        </w:rPr>
        <w:t>TL4_1,</w:t>
      </w:r>
      <w:r>
        <w:t xml:space="preserve"> </w:t>
      </w:r>
      <w:r>
        <w:rPr>
          <w:rFonts w:hint="eastAsia"/>
        </w:rPr>
        <w:t>TL4_2</w:t>
      </w:r>
      <w:r>
        <w:rPr>
          <w:rFonts w:hint="eastAsia"/>
        </w:rPr>
        <w:t>是一组</w:t>
      </w:r>
      <w:r>
        <w:rPr>
          <w:rFonts w:hint="eastAsia"/>
        </w:rPr>
        <w:t>.</w:t>
      </w:r>
    </w:p>
    <w:p w14:paraId="7CDAF22A" w14:textId="380B0EDF" w:rsidR="00436B82" w:rsidRDefault="00436B82" w:rsidP="00436B82">
      <w:pPr>
        <w:pStyle w:val="a3"/>
        <w:numPr>
          <w:ilvl w:val="0"/>
          <w:numId w:val="226"/>
        </w:numPr>
        <w:ind w:firstLineChars="0"/>
      </w:pPr>
      <w:r>
        <w:rPr>
          <w:rFonts w:hint="eastAsia"/>
        </w:rPr>
        <w:t xml:space="preserve"> TL6_2</w:t>
      </w:r>
      <w:r>
        <w:rPr>
          <w:rFonts w:hint="eastAsia"/>
        </w:rPr>
        <w:t>后经</w:t>
      </w:r>
      <w:r>
        <w:rPr>
          <w:rFonts w:hint="eastAsia"/>
        </w:rPr>
        <w:t>conv</w:t>
      </w:r>
      <w:r>
        <w:rPr>
          <w:rFonts w:hint="eastAsia"/>
        </w:rPr>
        <w:t>和</w:t>
      </w:r>
      <w:r>
        <w:rPr>
          <w:rFonts w:hint="eastAsia"/>
        </w:rPr>
        <w:t>Bn</w:t>
      </w:r>
      <w:r>
        <w:rPr>
          <w:rFonts w:hint="eastAsia"/>
        </w:rPr>
        <w:t>输出一个</w:t>
      </w:r>
      <w:r>
        <w:rPr>
          <w:rFonts w:hint="eastAsia"/>
        </w:rPr>
        <w:t>P6</w:t>
      </w:r>
      <w:r w:rsidR="00296316">
        <w:rPr>
          <w:rFonts w:hint="eastAsia"/>
        </w:rPr>
        <w:t>.</w:t>
      </w:r>
      <w:r w:rsidR="00296316">
        <w:t xml:space="preserve"> </w:t>
      </w:r>
      <w:r w:rsidR="00296316">
        <w:rPr>
          <w:rFonts w:hint="eastAsia"/>
        </w:rPr>
        <w:t>这组转化的维度并没有变化</w:t>
      </w:r>
      <w:r w:rsidR="00296316">
        <w:rPr>
          <w:rFonts w:hint="eastAsia"/>
        </w:rPr>
        <w:t>,</w:t>
      </w:r>
      <w:r w:rsidR="00296316">
        <w:t xml:space="preserve"> </w:t>
      </w:r>
      <w:r w:rsidR="00296316">
        <w:rPr>
          <w:rFonts w:hint="eastAsia"/>
        </w:rPr>
        <w:t>属于同维度的</w:t>
      </w:r>
      <w:r w:rsidR="00296316">
        <w:rPr>
          <w:rFonts w:hint="eastAsia"/>
        </w:rPr>
        <w:t>.</w:t>
      </w:r>
    </w:p>
    <w:commentRangeStart w:id="149"/>
    <w:p w14:paraId="1B464F3D" w14:textId="632296BF" w:rsidR="0055158F" w:rsidRDefault="00272D78" w:rsidP="0055158F">
      <w:pPr>
        <w:pStyle w:val="a3"/>
        <w:ind w:left="360" w:firstLineChars="0" w:firstLine="0"/>
      </w:pPr>
      <w:r>
        <w:object w:dxaOrig="18136" w:dyaOrig="10366" w14:anchorId="070E278B">
          <v:shape id="_x0000_i1047" type="#_x0000_t75" style="width:414.55pt;height:236.75pt" o:ole="">
            <v:imagedata r:id="rId246" o:title=""/>
          </v:shape>
          <o:OLEObject Type="Embed" ProgID="Visio.Drawing.15" ShapeID="_x0000_i1047" DrawAspect="Content" ObjectID="_1624829378" r:id="rId247"/>
        </w:object>
      </w:r>
      <w:commentRangeEnd w:id="149"/>
      <w:r w:rsidR="00330AD3">
        <w:rPr>
          <w:rStyle w:val="a5"/>
        </w:rPr>
        <w:commentReference w:id="149"/>
      </w:r>
    </w:p>
    <w:p w14:paraId="374974A0" w14:textId="18B9544A" w:rsidR="0055158F" w:rsidRDefault="0055158F" w:rsidP="00436B82">
      <w:pPr>
        <w:pStyle w:val="a3"/>
        <w:numPr>
          <w:ilvl w:val="0"/>
          <w:numId w:val="226"/>
        </w:numPr>
        <w:ind w:firstLineChars="0"/>
      </w:pPr>
      <w:r>
        <w:rPr>
          <w:rFonts w:hint="eastAsia"/>
        </w:rPr>
        <w:t>如上图的结构简图</w:t>
      </w:r>
      <w:r>
        <w:rPr>
          <w:rFonts w:hint="eastAsia"/>
        </w:rPr>
        <w:t>,</w:t>
      </w:r>
      <w:r>
        <w:t xml:space="preserve"> </w:t>
      </w:r>
      <w:r>
        <w:rPr>
          <w:rFonts w:hint="eastAsia"/>
        </w:rPr>
        <w:t>Arm</w:t>
      </w:r>
      <w:r>
        <w:rPr>
          <w:rFonts w:hint="eastAsia"/>
        </w:rPr>
        <w:t>模块</w:t>
      </w:r>
      <w:r w:rsidR="001741A1">
        <w:rPr>
          <w:rFonts w:hint="eastAsia"/>
        </w:rPr>
        <w:t>是一个整体模块</w:t>
      </w:r>
      <w:r w:rsidR="001741A1">
        <w:rPr>
          <w:rFonts w:hint="eastAsia"/>
        </w:rPr>
        <w:t>.</w:t>
      </w:r>
      <w:r w:rsidR="001741A1">
        <w:t xml:space="preserve"> </w:t>
      </w:r>
      <w:r w:rsidR="001741A1">
        <w:rPr>
          <w:rFonts w:hint="eastAsia"/>
        </w:rPr>
        <w:t>上图最上面的四个灰色矩形是</w:t>
      </w:r>
      <w:r w:rsidR="001741A1">
        <w:rPr>
          <w:rFonts w:hint="eastAsia"/>
        </w:rPr>
        <w:t>ARM</w:t>
      </w:r>
      <w:r w:rsidR="001741A1">
        <w:rPr>
          <w:rFonts w:hint="eastAsia"/>
        </w:rPr>
        <w:t>模块的一部分</w:t>
      </w:r>
      <w:r w:rsidR="001741A1">
        <w:rPr>
          <w:rFonts w:hint="eastAsia"/>
        </w:rPr>
        <w:t>.</w:t>
      </w:r>
      <w:r w:rsidR="001741A1">
        <w:rPr>
          <w:rFonts w:hint="eastAsia"/>
        </w:rPr>
        <w:t>它们代表了不同的</w:t>
      </w:r>
      <w:r w:rsidR="001741A1">
        <w:rPr>
          <w:rFonts w:hint="eastAsia"/>
        </w:rPr>
        <w:t>feature</w:t>
      </w:r>
      <w:r w:rsidR="001741A1">
        <w:t xml:space="preserve"> </w:t>
      </w:r>
      <w:r w:rsidR="001741A1">
        <w:rPr>
          <w:rFonts w:hint="eastAsia"/>
        </w:rPr>
        <w:t>maps.</w:t>
      </w:r>
    </w:p>
    <w:p w14:paraId="18E3673D" w14:textId="4ECA4917" w:rsidR="001741A1" w:rsidRDefault="001741A1" w:rsidP="001741A1">
      <w:pPr>
        <w:pStyle w:val="a3"/>
        <w:numPr>
          <w:ilvl w:val="2"/>
          <w:numId w:val="226"/>
        </w:numPr>
        <w:ind w:firstLineChars="0"/>
      </w:pPr>
      <w:r>
        <w:rPr>
          <w:rFonts w:hint="eastAsia"/>
        </w:rPr>
        <w:t>这里</w:t>
      </w:r>
      <w:r>
        <w:rPr>
          <w:rFonts w:hint="eastAsia"/>
        </w:rPr>
        <w:t>feature</w:t>
      </w:r>
      <w:r>
        <w:t xml:space="preserve"> </w:t>
      </w:r>
      <w:r>
        <w:rPr>
          <w:rFonts w:hint="eastAsia"/>
        </w:rPr>
        <w:t>maps</w:t>
      </w:r>
      <w:r>
        <w:rPr>
          <w:rFonts w:hint="eastAsia"/>
        </w:rPr>
        <w:t>是</w:t>
      </w:r>
      <w:r w:rsidRPr="001741A1">
        <w:t>arm_source_layers:['conv4_3', 'conv5_3', 'fc7', 'conv6_2']</w:t>
      </w:r>
    </w:p>
    <w:p w14:paraId="4162C595" w14:textId="65323E34" w:rsidR="001741A1" w:rsidRDefault="001741A1" w:rsidP="001741A1">
      <w:pPr>
        <w:pStyle w:val="a3"/>
        <w:numPr>
          <w:ilvl w:val="2"/>
          <w:numId w:val="226"/>
        </w:numPr>
        <w:ind w:firstLineChars="0"/>
      </w:pPr>
      <w:r>
        <w:rPr>
          <w:rFonts w:hint="eastAsia"/>
        </w:rPr>
        <w:t>它们的另一个含义是</w:t>
      </w:r>
      <w:r>
        <w:rPr>
          <w:rFonts w:hint="eastAsia"/>
        </w:rPr>
        <w:t>ARM</w:t>
      </w:r>
      <w:r>
        <w:rPr>
          <w:rFonts w:hint="eastAsia"/>
        </w:rPr>
        <w:t>的输入源</w:t>
      </w:r>
      <w:r>
        <w:rPr>
          <w:rFonts w:hint="eastAsia"/>
        </w:rPr>
        <w:t>.</w:t>
      </w:r>
    </w:p>
    <w:p w14:paraId="53892D34" w14:textId="2D0A2E2B" w:rsidR="00541B6D" w:rsidRDefault="00541B6D" w:rsidP="001741A1">
      <w:pPr>
        <w:pStyle w:val="a3"/>
        <w:numPr>
          <w:ilvl w:val="2"/>
          <w:numId w:val="226"/>
        </w:numPr>
        <w:ind w:firstLineChars="0"/>
      </w:pPr>
      <w:r>
        <w:rPr>
          <w:rFonts w:hint="eastAsia"/>
        </w:rPr>
        <w:t>它们或者从</w:t>
      </w:r>
      <w:r>
        <w:rPr>
          <w:rFonts w:hint="eastAsia"/>
        </w:rPr>
        <w:t>VGG16reduced</w:t>
      </w:r>
      <w:r>
        <w:rPr>
          <w:rFonts w:hint="eastAsia"/>
        </w:rPr>
        <w:t>中抽取出来</w:t>
      </w:r>
      <w:r>
        <w:rPr>
          <w:rFonts w:hint="eastAsia"/>
        </w:rPr>
        <w:t>,</w:t>
      </w:r>
      <w:r>
        <w:t xml:space="preserve"> </w:t>
      </w:r>
      <w:r>
        <w:rPr>
          <w:rFonts w:hint="eastAsia"/>
        </w:rPr>
        <w:t>或者接着</w:t>
      </w:r>
      <w:r>
        <w:rPr>
          <w:rFonts w:hint="eastAsia"/>
        </w:rPr>
        <w:t>VGG16reduced</w:t>
      </w:r>
      <w:r>
        <w:rPr>
          <w:rFonts w:hint="eastAsia"/>
        </w:rPr>
        <w:t>延展实现</w:t>
      </w:r>
      <w:r>
        <w:rPr>
          <w:rFonts w:hint="eastAsia"/>
        </w:rPr>
        <w:t>.</w:t>
      </w:r>
    </w:p>
    <w:p w14:paraId="7A9A03DB" w14:textId="0AC19B4B" w:rsidR="00541B6D" w:rsidRDefault="00AB5B1D" w:rsidP="001741A1">
      <w:pPr>
        <w:pStyle w:val="a3"/>
        <w:numPr>
          <w:ilvl w:val="2"/>
          <w:numId w:val="226"/>
        </w:numPr>
        <w:ind w:firstLineChars="0"/>
      </w:pPr>
      <w:r>
        <w:rPr>
          <w:rFonts w:hint="eastAsia"/>
        </w:rPr>
        <w:t>每个灰色矩形还会向下有两个输出</w:t>
      </w:r>
      <w:r>
        <w:rPr>
          <w:rFonts w:hint="eastAsia"/>
        </w:rPr>
        <w:t>.</w:t>
      </w:r>
    </w:p>
    <w:p w14:paraId="406F396E" w14:textId="77777777" w:rsidR="00B53128" w:rsidRDefault="00B53128" w:rsidP="00272D78"/>
    <w:p w14:paraId="3FBAC7C9" w14:textId="78D07012" w:rsidR="00B441CC" w:rsidRDefault="00B441CC" w:rsidP="00341DD2">
      <w:r>
        <w:rPr>
          <w:rFonts w:hint="eastAsia"/>
          <w:noProof/>
        </w:rPr>
        <w:lastRenderedPageBreak/>
        <w:drawing>
          <wp:inline distT="0" distB="0" distL="0" distR="0" wp14:anchorId="40B09A66" wp14:editId="3FFD59AE">
            <wp:extent cx="5270500" cy="6323330"/>
            <wp:effectExtent l="0" t="0" r="6350" b="127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70500" cy="6323330"/>
                    </a:xfrm>
                    <a:prstGeom prst="rect">
                      <a:avLst/>
                    </a:prstGeom>
                    <a:noFill/>
                    <a:ln>
                      <a:noFill/>
                    </a:ln>
                  </pic:spPr>
                </pic:pic>
              </a:graphicData>
            </a:graphic>
          </wp:inline>
        </w:drawing>
      </w:r>
    </w:p>
    <w:p w14:paraId="6F6864FD" w14:textId="50415A82" w:rsidR="00A02B62" w:rsidRDefault="00A02B62" w:rsidP="00A02B62">
      <w:pPr>
        <w:pStyle w:val="3"/>
      </w:pPr>
      <w:r>
        <w:rPr>
          <w:rFonts w:hint="eastAsia"/>
        </w:rPr>
        <w:t>15.5.Pre3</w:t>
      </w:r>
      <w:r>
        <w:t xml:space="preserve"> </w:t>
      </w:r>
      <w:r>
        <w:rPr>
          <w:rFonts w:hint="eastAsia"/>
        </w:rPr>
        <w:t>从代码角度再理解</w:t>
      </w:r>
      <w:r>
        <w:rPr>
          <w:rFonts w:hint="eastAsia"/>
        </w:rPr>
        <w:t>ODM</w:t>
      </w:r>
    </w:p>
    <w:p w14:paraId="7639FCDF" w14:textId="0E37DF19" w:rsidR="00A02B62" w:rsidRDefault="00A02B62" w:rsidP="00A02B62">
      <w:pPr>
        <w:pStyle w:val="4"/>
      </w:pPr>
      <w:r w:rsidRPr="00A02B62">
        <w:t>CreateRefineDetHead</w:t>
      </w:r>
    </w:p>
    <w:p w14:paraId="10768393" w14:textId="05B1FB12" w:rsidR="006C3554" w:rsidRDefault="006C3554" w:rsidP="006C3554">
      <w:r>
        <w:rPr>
          <w:rFonts w:hint="eastAsia"/>
        </w:rPr>
        <w:t>参数</w:t>
      </w:r>
      <w:r>
        <w:rPr>
          <w:rFonts w:hint="eastAsia"/>
        </w:rPr>
        <w:t>:</w:t>
      </w:r>
    </w:p>
    <w:p w14:paraId="17F98881" w14:textId="1B61795C" w:rsidR="006C3554" w:rsidRDefault="006C3554" w:rsidP="006C3554">
      <w:r>
        <w:t>F</w:t>
      </w:r>
      <w:r>
        <w:rPr>
          <w:rFonts w:hint="eastAsia"/>
        </w:rPr>
        <w:t>rom_layers:</w:t>
      </w:r>
      <w:r w:rsidR="000328CE" w:rsidRPr="000328CE">
        <w:t xml:space="preserve"> arm_source_layers</w:t>
      </w:r>
      <w:r w:rsidR="000328CE">
        <w:t xml:space="preserve"> </w:t>
      </w:r>
      <w:r w:rsidR="000328CE">
        <w:rPr>
          <w:rFonts w:hint="eastAsia"/>
        </w:rPr>
        <w:t>=</w:t>
      </w:r>
      <w:r w:rsidR="000328CE">
        <w:t xml:space="preserve"> </w:t>
      </w:r>
      <w:r w:rsidR="000328CE" w:rsidRPr="005F4DEB">
        <w:t>['conv4_3', 'conv5_3', 'fc7', 'conv6_2']</w:t>
      </w:r>
    </w:p>
    <w:p w14:paraId="0F691490" w14:textId="1E78BB61" w:rsidR="006C3554" w:rsidRDefault="006C3554" w:rsidP="006C3554">
      <w:r>
        <w:t>F</w:t>
      </w:r>
      <w:r>
        <w:rPr>
          <w:rFonts w:hint="eastAsia"/>
        </w:rPr>
        <w:t>rom_layers2:</w:t>
      </w:r>
      <w:r>
        <w:t xml:space="preserve"> </w:t>
      </w:r>
      <w:r w:rsidRPr="006C3554">
        <w:t>odm_source_layers = ['P3', 'P4', 'P5', 'P6']</w:t>
      </w:r>
    </w:p>
    <w:p w14:paraId="18B92905" w14:textId="513B899F" w:rsidR="00C3580A" w:rsidRDefault="00C3580A" w:rsidP="00C3580A">
      <w:pPr>
        <w:pStyle w:val="a3"/>
        <w:numPr>
          <w:ilvl w:val="0"/>
          <w:numId w:val="227"/>
        </w:numPr>
        <w:ind w:firstLineChars="0"/>
      </w:pPr>
      <w:r>
        <w:rPr>
          <w:rFonts w:hint="eastAsia"/>
        </w:rPr>
        <w:t xml:space="preserve"> </w:t>
      </w:r>
      <w:r>
        <w:rPr>
          <w:rFonts w:hint="eastAsia"/>
        </w:rPr>
        <w:t>和</w:t>
      </w:r>
      <w:r>
        <w:rPr>
          <w:rFonts w:hint="eastAsia"/>
        </w:rPr>
        <w:t>arm</w:t>
      </w:r>
      <w:r>
        <w:rPr>
          <w:rFonts w:hint="eastAsia"/>
        </w:rPr>
        <w:t>多尺度有关</w:t>
      </w:r>
      <w:r>
        <w:rPr>
          <w:rFonts w:hint="eastAsia"/>
        </w:rPr>
        <w:t>.</w:t>
      </w:r>
      <w:r>
        <w:t xml:space="preserve"> </w:t>
      </w:r>
      <w:r>
        <w:rPr>
          <w:rFonts w:hint="eastAsia"/>
        </w:rPr>
        <w:t>同样处理四个尺度的</w:t>
      </w:r>
      <w:r>
        <w:rPr>
          <w:rFonts w:hint="eastAsia"/>
        </w:rPr>
        <w:t>ODM.</w:t>
      </w:r>
      <w:r>
        <w:t xml:space="preserve"> </w:t>
      </w:r>
    </w:p>
    <w:p w14:paraId="741B7EBC" w14:textId="703EE3BD" w:rsidR="00C3580A" w:rsidRDefault="00C3580A" w:rsidP="00C3580A">
      <w:pPr>
        <w:pStyle w:val="a3"/>
        <w:numPr>
          <w:ilvl w:val="0"/>
          <w:numId w:val="227"/>
        </w:numPr>
        <w:ind w:firstLineChars="0"/>
      </w:pPr>
      <w:r>
        <w:rPr>
          <w:rFonts w:hint="eastAsia"/>
        </w:rPr>
        <w:t xml:space="preserve"> </w:t>
      </w:r>
      <w:r>
        <w:rPr>
          <w:rFonts w:hint="eastAsia"/>
        </w:rPr>
        <w:t>会产生三种输出</w:t>
      </w:r>
      <w:r>
        <w:rPr>
          <w:rFonts w:hint="eastAsia"/>
        </w:rPr>
        <w:t>:</w:t>
      </w:r>
    </w:p>
    <w:p w14:paraId="37B3ACDE" w14:textId="7AE6B7F3" w:rsidR="00C3580A" w:rsidRDefault="00C3580A" w:rsidP="00C3580A">
      <w:pPr>
        <w:pStyle w:val="a3"/>
        <w:numPr>
          <w:ilvl w:val="2"/>
          <w:numId w:val="227"/>
        </w:numPr>
        <w:ind w:firstLineChars="0"/>
      </w:pPr>
      <w:r>
        <w:rPr>
          <w:rFonts w:hint="eastAsia"/>
        </w:rPr>
        <w:t>*_conf</w:t>
      </w:r>
      <w:r>
        <w:t xml:space="preserve"> </w:t>
      </w:r>
      <w:r>
        <w:rPr>
          <w:rFonts w:hint="eastAsia"/>
        </w:rPr>
        <w:t>描述分类</w:t>
      </w:r>
    </w:p>
    <w:p w14:paraId="002BEAE1" w14:textId="2B7145BE" w:rsidR="00C3580A" w:rsidRDefault="00C3580A" w:rsidP="00C3580A">
      <w:pPr>
        <w:pStyle w:val="a3"/>
        <w:numPr>
          <w:ilvl w:val="2"/>
          <w:numId w:val="227"/>
        </w:numPr>
        <w:ind w:firstLineChars="0"/>
      </w:pPr>
      <w:r>
        <w:rPr>
          <w:rFonts w:hint="eastAsia"/>
        </w:rPr>
        <w:lastRenderedPageBreak/>
        <w:t>*_loc</w:t>
      </w:r>
      <w:r>
        <w:rPr>
          <w:rFonts w:hint="eastAsia"/>
        </w:rPr>
        <w:t>描述回归</w:t>
      </w:r>
    </w:p>
    <w:p w14:paraId="338D4A3D" w14:textId="58035765" w:rsidR="00C3580A" w:rsidRDefault="00C3580A" w:rsidP="00C3580A">
      <w:pPr>
        <w:pStyle w:val="a3"/>
        <w:numPr>
          <w:ilvl w:val="2"/>
          <w:numId w:val="227"/>
        </w:numPr>
        <w:ind w:firstLineChars="0"/>
      </w:pPr>
      <w:r>
        <w:rPr>
          <w:rFonts w:hint="eastAsia"/>
        </w:rPr>
        <w:t>*_priorbox</w:t>
      </w:r>
      <w:r>
        <w:rPr>
          <w:rFonts w:hint="eastAsia"/>
        </w:rPr>
        <w:t>描述次级</w:t>
      </w:r>
      <w:r>
        <w:rPr>
          <w:rFonts w:hint="eastAsia"/>
        </w:rPr>
        <w:t>box</w:t>
      </w:r>
    </w:p>
    <w:p w14:paraId="3C4F0D17" w14:textId="77777777" w:rsidR="00C3580A" w:rsidRPr="006C3554" w:rsidRDefault="00C3580A" w:rsidP="00C3580A"/>
    <w:tbl>
      <w:tblPr>
        <w:tblStyle w:val="ae"/>
        <w:tblW w:w="0" w:type="auto"/>
        <w:tblLook w:val="04A0" w:firstRow="1" w:lastRow="0" w:firstColumn="1" w:lastColumn="0" w:noHBand="0" w:noVBand="1"/>
      </w:tblPr>
      <w:tblGrid>
        <w:gridCol w:w="8296"/>
      </w:tblGrid>
      <w:tr w:rsidR="00A02B62" w14:paraId="755FB909" w14:textId="77777777" w:rsidTr="00A02B62">
        <w:tc>
          <w:tcPr>
            <w:tcW w:w="8296" w:type="dxa"/>
          </w:tcPr>
          <w:p w14:paraId="30AE88F5" w14:textId="7D672E13" w:rsidR="00A8609E" w:rsidRPr="00A8609E" w:rsidRDefault="00A8609E" w:rsidP="00A8609E">
            <w:pPr>
              <w:shd w:val="clear" w:color="auto" w:fill="FFFFFF"/>
              <w:rPr>
                <w:rFonts w:ascii="Courier New" w:eastAsia="宋体" w:hAnsi="Courier New" w:cs="Courier New"/>
                <w:color w:val="000000"/>
                <w:kern w:val="0"/>
                <w:sz w:val="20"/>
                <w:szCs w:val="20"/>
              </w:rPr>
            </w:pPr>
            <w:r w:rsidRPr="00A8609E">
              <w:rPr>
                <w:rFonts w:ascii="Courier New" w:eastAsia="宋体" w:hAnsi="Courier New" w:cs="Courier New"/>
                <w:b/>
                <w:bCs/>
                <w:color w:val="0000FF"/>
                <w:kern w:val="0"/>
                <w:sz w:val="20"/>
                <w:szCs w:val="20"/>
              </w:rPr>
              <w:t>def</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color w:val="FF00FF"/>
                <w:kern w:val="0"/>
                <w:sz w:val="20"/>
                <w:szCs w:val="20"/>
              </w:rPr>
              <w:t>CreateRefineDetHe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n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data_layer</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data"</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num_class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2</w:t>
            </w:r>
            <w:r w:rsidRPr="00A8609E">
              <w:rPr>
                <w:rFonts w:ascii="Courier New" w:eastAsia="宋体" w:hAnsi="Courier New" w:cs="Courier New"/>
                <w:b/>
                <w:bCs/>
                <w:color w:val="000080"/>
                <w:kern w:val="0"/>
                <w:sz w:val="20"/>
                <w:szCs w:val="20"/>
              </w:rPr>
              <w:t>=[],</w:t>
            </w:r>
          </w:p>
          <w:p w14:paraId="32C8FF23"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normalization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use_batchnorm</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lr_mul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min_siz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max_siz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rior_varianc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1</w:t>
            </w:r>
            <w:r w:rsidRPr="00A8609E">
              <w:rPr>
                <w:rFonts w:ascii="Courier New" w:eastAsia="宋体" w:hAnsi="Courier New" w:cs="Courier New"/>
                <w:b/>
                <w:bCs/>
                <w:color w:val="000080"/>
                <w:kern w:val="0"/>
                <w:sz w:val="20"/>
                <w:szCs w:val="20"/>
              </w:rPr>
              <w:t>],</w:t>
            </w:r>
          </w:p>
          <w:p w14:paraId="63F0BD46"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aspect_ratio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tep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mg_heigh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mg_width</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hare_location</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p>
          <w:p w14:paraId="259A2549"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f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c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offs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5</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nter_layer_depth</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kernel_siz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p>
          <w:p w14:paraId="259528DA" w14:textId="77777777" w:rsidR="00A8609E" w:rsidRPr="00A8609E" w:rsidRDefault="00A8609E" w:rsidP="00A8609E">
            <w:pPr>
              <w:widowControl/>
              <w:shd w:val="clear" w:color="auto" w:fill="FFFFFF"/>
              <w:jc w:val="left"/>
              <w:rPr>
                <w:rFonts w:ascii="宋体" w:eastAsia="宋体" w:hAnsi="宋体" w:cs="宋体"/>
                <w:kern w:val="0"/>
                <w:sz w:val="24"/>
                <w:szCs w:val="24"/>
              </w:rPr>
            </w:pPr>
            <w:r w:rsidRPr="00A8609E">
              <w:rPr>
                <w:rFonts w:ascii="Courier New" w:eastAsia="宋体" w:hAnsi="Courier New" w:cs="Courier New"/>
                <w:color w:val="000000"/>
                <w:kern w:val="0"/>
                <w:sz w:val="20"/>
                <w:szCs w:val="20"/>
              </w:rPr>
              <w:t xml:space="preserve">        conf_postfix</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loc_postfix</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bn_param</w:t>
            </w:r>
            <w:r w:rsidRPr="00A8609E">
              <w:rPr>
                <w:rFonts w:ascii="Courier New" w:eastAsia="宋体" w:hAnsi="Courier New" w:cs="Courier New"/>
                <w:b/>
                <w:bCs/>
                <w:color w:val="000080"/>
                <w:kern w:val="0"/>
                <w:sz w:val="20"/>
                <w:szCs w:val="20"/>
              </w:rPr>
              <w:t>):</w:t>
            </w:r>
          </w:p>
          <w:p w14:paraId="3BB231ED" w14:textId="36B87CE3" w:rsidR="00A8609E" w:rsidRPr="00A8609E" w:rsidRDefault="00C121DA" w:rsidP="00C3580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w:t>
            </w:r>
          </w:p>
          <w:p w14:paraId="55137715" w14:textId="696DFDE5" w:rsidR="00C3580A" w:rsidRPr="00C3580A" w:rsidRDefault="00C3580A" w:rsidP="00A8609E">
            <w:pPr>
              <w:widowControl/>
              <w:shd w:val="clear" w:color="auto" w:fill="FFFFFF"/>
              <w:ind w:firstLineChars="200" w:firstLine="402"/>
              <w:jc w:val="left"/>
              <w:rPr>
                <w:rFonts w:ascii="Courier New" w:eastAsia="宋体" w:hAnsi="Courier New" w:cs="Courier New"/>
                <w:color w:val="000000"/>
                <w:kern w:val="0"/>
                <w:sz w:val="20"/>
                <w:szCs w:val="20"/>
              </w:rPr>
            </w:pPr>
            <w:r w:rsidRPr="00C3580A">
              <w:rPr>
                <w:rFonts w:ascii="Courier New" w:eastAsia="宋体" w:hAnsi="Courier New" w:cs="Courier New"/>
                <w:b/>
                <w:bCs/>
                <w:color w:val="0000FF"/>
                <w:kern w:val="0"/>
                <w:sz w:val="20"/>
                <w:szCs w:val="20"/>
              </w:rPr>
              <w:t>for</w:t>
            </w:r>
            <w:r w:rsidRPr="00C3580A">
              <w:rPr>
                <w:rFonts w:ascii="Courier New" w:eastAsia="宋体" w:hAnsi="Courier New" w:cs="Courier New"/>
                <w:color w:val="000000"/>
                <w:kern w:val="0"/>
                <w:sz w:val="20"/>
                <w:szCs w:val="20"/>
              </w:rPr>
              <w:t xml:space="preserve"> i </w:t>
            </w:r>
            <w:r w:rsidRPr="00C3580A">
              <w:rPr>
                <w:rFonts w:ascii="Courier New" w:eastAsia="宋体" w:hAnsi="Courier New" w:cs="Courier New"/>
                <w:b/>
                <w:bCs/>
                <w:color w:val="0000FF"/>
                <w:kern w:val="0"/>
                <w:sz w:val="20"/>
                <w:szCs w:val="20"/>
              </w:rPr>
              <w:t>in</w:t>
            </w:r>
            <w:r w:rsidRPr="00C3580A">
              <w:rPr>
                <w:rFonts w:ascii="Courier New" w:eastAsia="宋体" w:hAnsi="Courier New" w:cs="Courier New"/>
                <w:color w:val="000000"/>
                <w:kern w:val="0"/>
                <w:sz w:val="20"/>
                <w:szCs w:val="20"/>
              </w:rPr>
              <w:t xml:space="preserve"> rang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w:t>
            </w:r>
            <w:r w:rsidRPr="00C3580A">
              <w:rPr>
                <w:rFonts w:ascii="Courier New" w:eastAsia="宋体" w:hAnsi="Courier New" w:cs="Courier New"/>
                <w:b/>
                <w:bCs/>
                <w:color w:val="000080"/>
                <w:kern w:val="0"/>
                <w:sz w:val="20"/>
                <w:szCs w:val="20"/>
              </w:rPr>
              <w:t>):</w:t>
            </w:r>
          </w:p>
          <w:p w14:paraId="66CC391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rom_layer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i</w:t>
            </w:r>
            <w:r w:rsidRPr="00C3580A">
              <w:rPr>
                <w:rFonts w:ascii="Courier New" w:eastAsia="宋体" w:hAnsi="Courier New" w:cs="Courier New"/>
                <w:b/>
                <w:bCs/>
                <w:color w:val="000080"/>
                <w:kern w:val="0"/>
                <w:sz w:val="20"/>
                <w:szCs w:val="20"/>
              </w:rPr>
              <w:t>]</w:t>
            </w:r>
          </w:p>
          <w:p w14:paraId="43B8219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
          <w:p w14:paraId="09ED9B1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vBN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b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use_batchno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relu</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r_mul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lr_mult</w:t>
            </w:r>
            <w:r w:rsidRPr="00C3580A">
              <w:rPr>
                <w:rFonts w:ascii="Courier New" w:eastAsia="宋体" w:hAnsi="Courier New" w:cs="Courier New"/>
                <w:b/>
                <w:bCs/>
                <w:color w:val="000080"/>
                <w:kern w:val="0"/>
                <w:sz w:val="20"/>
                <w:szCs w:val="20"/>
              </w:rPr>
              <w:t>,</w:t>
            </w:r>
          </w:p>
          <w:p w14:paraId="7B627C4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um_loc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bn_param</w:t>
            </w:r>
            <w:r w:rsidRPr="00C3580A">
              <w:rPr>
                <w:rFonts w:ascii="Courier New" w:eastAsia="宋体" w:hAnsi="Courier New" w:cs="Courier New"/>
                <w:b/>
                <w:bCs/>
                <w:color w:val="000080"/>
                <w:kern w:val="0"/>
                <w:sz w:val="20"/>
                <w:szCs w:val="20"/>
              </w:rPr>
              <w:t>)</w:t>
            </w:r>
          </w:p>
          <w:p w14:paraId="0C472E0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ConvBNLayer , from_layer:%s, num_loc_output:%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loc_output</w:t>
            </w:r>
            <w:r w:rsidRPr="00C3580A">
              <w:rPr>
                <w:rFonts w:ascii="Courier New" w:eastAsia="宋体" w:hAnsi="Courier New" w:cs="Courier New"/>
                <w:b/>
                <w:bCs/>
                <w:color w:val="000080"/>
                <w:kern w:val="0"/>
                <w:sz w:val="20"/>
                <w:szCs w:val="20"/>
              </w:rPr>
              <w:t>))</w:t>
            </w:r>
          </w:p>
          <w:p w14:paraId="21BD81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permute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7E2B9B0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9E8428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loc L.Permute</w:t>
            </w:r>
            <w:r w:rsidRPr="00C3580A">
              <w:rPr>
                <w:rFonts w:ascii="Courier New" w:eastAsia="宋体" w:hAnsi="Courier New" w:cs="Courier New"/>
                <w:color w:val="808080"/>
                <w:kern w:val="0"/>
                <w:sz w:val="20"/>
                <w:szCs w:val="20"/>
              </w:rPr>
              <w:t>,from :%s to  permute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ermute_name</w:t>
            </w:r>
            <w:r w:rsidRPr="00C3580A">
              <w:rPr>
                <w:rFonts w:ascii="Courier New" w:eastAsia="宋体" w:hAnsi="Courier New" w:cs="Courier New"/>
                <w:b/>
                <w:bCs/>
                <w:color w:val="000080"/>
                <w:kern w:val="0"/>
                <w:sz w:val="20"/>
                <w:szCs w:val="20"/>
              </w:rPr>
              <w:t>))</w:t>
            </w:r>
          </w:p>
          <w:p w14:paraId="0E4CF1D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latten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38E577F4"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563798B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loc L.flatten</w:t>
            </w:r>
            <w:r w:rsidRPr="00C3580A">
              <w:rPr>
                <w:rFonts w:ascii="Courier New" w:eastAsia="宋体" w:hAnsi="Courier New" w:cs="Courier New"/>
                <w:color w:val="808080"/>
                <w:kern w:val="0"/>
                <w:sz w:val="20"/>
                <w:szCs w:val="20"/>
              </w:rPr>
              <w:t>,from :%s to  flatten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atten_name</w:t>
            </w:r>
            <w:r w:rsidRPr="00C3580A">
              <w:rPr>
                <w:rFonts w:ascii="Courier New" w:eastAsia="宋体" w:hAnsi="Courier New" w:cs="Courier New"/>
                <w:b/>
                <w:bCs/>
                <w:color w:val="000080"/>
                <w:kern w:val="0"/>
                <w:sz w:val="20"/>
                <w:szCs w:val="20"/>
              </w:rPr>
              <w:t>))</w:t>
            </w:r>
          </w:p>
          <w:p w14:paraId="2DEB875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loc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p>
          <w:p w14:paraId="3FB3F80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f</w:t>
            </w:r>
            <w:r w:rsidRPr="00C3580A">
              <w:rPr>
                <w:rFonts w:ascii="Courier New" w:eastAsia="宋体" w:hAnsi="Courier New" w:cs="Courier New"/>
                <w:color w:val="000000"/>
                <w:kern w:val="0"/>
                <w:sz w:val="20"/>
                <w:szCs w:val="20"/>
              </w:rPr>
              <w:t xml:space="preserve"> max_size</w:t>
            </w:r>
            <w:r w:rsidRPr="00C3580A">
              <w:rPr>
                <w:rFonts w:ascii="Courier New" w:eastAsia="宋体" w:hAnsi="Courier New" w:cs="Courier New"/>
                <w:b/>
                <w:bCs/>
                <w:color w:val="000080"/>
                <w:kern w:val="0"/>
                <w:sz w:val="20"/>
                <w:szCs w:val="20"/>
              </w:rPr>
              <w:t>:</w:t>
            </w:r>
          </w:p>
          <w:p w14:paraId="763F4C8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for loc max_size:%d, flip:%d, len(aspect_ratio):%d, len(min_size), num_loc_output:%d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ax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spect_ratio</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in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loc_output</w:t>
            </w:r>
            <w:r w:rsidRPr="00C3580A">
              <w:rPr>
                <w:rFonts w:ascii="Courier New" w:eastAsia="宋体" w:hAnsi="Courier New" w:cs="Courier New"/>
                <w:b/>
                <w:bCs/>
                <w:color w:val="000080"/>
                <w:kern w:val="0"/>
                <w:sz w:val="20"/>
                <w:szCs w:val="20"/>
              </w:rPr>
              <w:t>))</w:t>
            </w:r>
          </w:p>
          <w:p w14:paraId="7567E062"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2D180DDB"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confidence prediction layer.</w:t>
            </w:r>
          </w:p>
          <w:p w14:paraId="0ED866F3"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conf{}"</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conf_postfix</w:t>
            </w:r>
            <w:r w:rsidRPr="00C3580A">
              <w:rPr>
                <w:rFonts w:ascii="Courier New" w:eastAsia="宋体" w:hAnsi="Courier New" w:cs="Courier New"/>
                <w:b/>
                <w:bCs/>
                <w:color w:val="000080"/>
                <w:kern w:val="0"/>
                <w:sz w:val="20"/>
                <w:szCs w:val="20"/>
              </w:rPr>
              <w:t>)</w:t>
            </w:r>
          </w:p>
          <w:p w14:paraId="1EF22A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conf_output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priors_per_location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classes_rpn</w:t>
            </w:r>
          </w:p>
          <w:p w14:paraId="4B4EBF3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vBN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b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use_batchno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relu</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r_mul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lr_mult</w:t>
            </w:r>
            <w:r w:rsidRPr="00C3580A">
              <w:rPr>
                <w:rFonts w:ascii="Courier New" w:eastAsia="宋体" w:hAnsi="Courier New" w:cs="Courier New"/>
                <w:b/>
                <w:bCs/>
                <w:color w:val="000080"/>
                <w:kern w:val="0"/>
                <w:sz w:val="20"/>
                <w:szCs w:val="20"/>
              </w:rPr>
              <w:t>,</w:t>
            </w:r>
          </w:p>
          <w:p w14:paraId="270B887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um_conf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bn_param</w:t>
            </w:r>
            <w:r w:rsidRPr="00C3580A">
              <w:rPr>
                <w:rFonts w:ascii="Courier New" w:eastAsia="宋体" w:hAnsi="Courier New" w:cs="Courier New"/>
                <w:b/>
                <w:bCs/>
                <w:color w:val="000080"/>
                <w:kern w:val="0"/>
                <w:sz w:val="20"/>
                <w:szCs w:val="20"/>
              </w:rPr>
              <w:t>)</w:t>
            </w:r>
          </w:p>
          <w:p w14:paraId="007FEA8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permute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4654B241"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lastRenderedPageBreak/>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3A473B7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conf L.Permute</w:t>
            </w:r>
            <w:r w:rsidRPr="00C3580A">
              <w:rPr>
                <w:rFonts w:ascii="Courier New" w:eastAsia="宋体" w:hAnsi="Courier New" w:cs="Courier New"/>
                <w:color w:val="808080"/>
                <w:kern w:val="0"/>
                <w:sz w:val="20"/>
                <w:szCs w:val="20"/>
              </w:rPr>
              <w:t>,from :%s to  permute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ermute_name</w:t>
            </w:r>
            <w:r w:rsidRPr="00C3580A">
              <w:rPr>
                <w:rFonts w:ascii="Courier New" w:eastAsia="宋体" w:hAnsi="Courier New" w:cs="Courier New"/>
                <w:b/>
                <w:bCs/>
                <w:color w:val="000080"/>
                <w:kern w:val="0"/>
                <w:sz w:val="20"/>
                <w:szCs w:val="20"/>
              </w:rPr>
              <w:t>))</w:t>
            </w:r>
          </w:p>
          <w:p w14:paraId="59C0E69F"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latten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585C49E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78C5BE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conf L.flatten</w:t>
            </w:r>
            <w:r w:rsidRPr="00C3580A">
              <w:rPr>
                <w:rFonts w:ascii="Courier New" w:eastAsia="宋体" w:hAnsi="Courier New" w:cs="Courier New"/>
                <w:color w:val="808080"/>
                <w:kern w:val="0"/>
                <w:sz w:val="20"/>
                <w:szCs w:val="20"/>
              </w:rPr>
              <w:t>,from :%s to  flatten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atten_name</w:t>
            </w:r>
            <w:r w:rsidRPr="00C3580A">
              <w:rPr>
                <w:rFonts w:ascii="Courier New" w:eastAsia="宋体" w:hAnsi="Courier New" w:cs="Courier New"/>
                <w:b/>
                <w:bCs/>
                <w:color w:val="000080"/>
                <w:kern w:val="0"/>
                <w:sz w:val="20"/>
                <w:szCs w:val="20"/>
              </w:rPr>
              <w:t>))</w:t>
            </w:r>
          </w:p>
          <w:p w14:paraId="0EAF0B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f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p>
          <w:p w14:paraId="6C688C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01DC9C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prior generation layer.</w:t>
            </w:r>
          </w:p>
          <w:p w14:paraId="077C25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priorbox"</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p>
          <w:p w14:paraId="40C5178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Box</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ata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min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in_size</w:t>
            </w:r>
            <w:r w:rsidRPr="00C3580A">
              <w:rPr>
                <w:rFonts w:ascii="Courier New" w:eastAsia="宋体" w:hAnsi="Courier New" w:cs="Courier New"/>
                <w:b/>
                <w:bCs/>
                <w:color w:val="000080"/>
                <w:kern w:val="0"/>
                <w:sz w:val="20"/>
                <w:szCs w:val="20"/>
              </w:rPr>
              <w:t>,</w:t>
            </w:r>
          </w:p>
          <w:p w14:paraId="6424862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varianc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_varianc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ffs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offset</w:t>
            </w:r>
            <w:r w:rsidRPr="00C3580A">
              <w:rPr>
                <w:rFonts w:ascii="Courier New" w:eastAsia="宋体" w:hAnsi="Courier New" w:cs="Courier New"/>
                <w:b/>
                <w:bCs/>
                <w:color w:val="000080"/>
                <w:kern w:val="0"/>
                <w:sz w:val="20"/>
                <w:szCs w:val="20"/>
              </w:rPr>
              <w:t>)</w:t>
            </w:r>
          </w:p>
          <w:p w14:paraId="683A6059" w14:textId="77777777" w:rsidR="00C3580A" w:rsidRPr="00C3580A" w:rsidRDefault="00C3580A" w:rsidP="00C3580A">
            <w:pPr>
              <w:widowControl/>
              <w:shd w:val="clear" w:color="auto" w:fill="FFFFFF"/>
              <w:jc w:val="left"/>
              <w:rPr>
                <w:rFonts w:ascii="宋体" w:eastAsia="宋体" w:hAnsi="宋体" w:cs="宋体"/>
                <w:kern w:val="0"/>
                <w:sz w:val="24"/>
                <w:szCs w:val="24"/>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L.Priorbox</w:t>
            </w:r>
            <w:r w:rsidRPr="00C3580A">
              <w:rPr>
                <w:rFonts w:ascii="Courier New" w:eastAsia="宋体" w:hAnsi="Courier New" w:cs="Courier New"/>
                <w:color w:val="808080"/>
                <w:kern w:val="0"/>
                <w:sz w:val="20"/>
                <w:szCs w:val="20"/>
              </w:rPr>
              <w:t xml:space="preserve"> from_layer:%s, data_layer:%s, name:%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data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p>
          <w:p w14:paraId="48801984" w14:textId="77777777" w:rsidR="00A02B62" w:rsidRPr="00C3580A" w:rsidRDefault="00A02B62" w:rsidP="00341DD2"/>
        </w:tc>
      </w:tr>
    </w:tbl>
    <w:p w14:paraId="2F2D8DBF" w14:textId="6798D70E" w:rsidR="00A02B62" w:rsidRDefault="006404C8" w:rsidP="00341DD2">
      <w:r>
        <w:rPr>
          <w:rFonts w:hint="eastAsia"/>
        </w:rPr>
        <w:lastRenderedPageBreak/>
        <w:t>以下图为例</w:t>
      </w:r>
    </w:p>
    <w:p w14:paraId="6D7F20A8" w14:textId="0A97F69F" w:rsidR="006404C8" w:rsidRDefault="006404C8" w:rsidP="006404C8">
      <w:pPr>
        <w:pStyle w:val="a3"/>
        <w:numPr>
          <w:ilvl w:val="0"/>
          <w:numId w:val="228"/>
        </w:numPr>
        <w:ind w:firstLineChars="0"/>
      </w:pPr>
      <w:r>
        <w:rPr>
          <w:rFonts w:hint="eastAsia"/>
        </w:rPr>
        <w:t>ARM</w:t>
      </w:r>
      <w:r>
        <w:rPr>
          <w:rFonts w:hint="eastAsia"/>
        </w:rPr>
        <w:t>输出给</w:t>
      </w:r>
      <w:r>
        <w:rPr>
          <w:rFonts w:hint="eastAsia"/>
        </w:rPr>
        <w:t>ODM</w:t>
      </w:r>
      <w:r>
        <w:rPr>
          <w:rFonts w:hint="eastAsia"/>
        </w:rPr>
        <w:t>的每个输出都会产生一个</w:t>
      </w:r>
      <w:r>
        <w:rPr>
          <w:rFonts w:hint="eastAsia"/>
        </w:rPr>
        <w:t>*_conf</w:t>
      </w:r>
      <w:r>
        <w:rPr>
          <w:rFonts w:hint="eastAsia"/>
        </w:rPr>
        <w:t>的分量</w:t>
      </w:r>
      <w:r>
        <w:rPr>
          <w:rFonts w:hint="eastAsia"/>
        </w:rPr>
        <w:t>.</w:t>
      </w:r>
    </w:p>
    <w:p w14:paraId="02DCF2E1" w14:textId="147591F0" w:rsidR="006404C8" w:rsidRDefault="006404C8" w:rsidP="006404C8">
      <w:pPr>
        <w:pStyle w:val="a3"/>
        <w:numPr>
          <w:ilvl w:val="0"/>
          <w:numId w:val="228"/>
        </w:numPr>
        <w:ind w:firstLineChars="0"/>
      </w:pPr>
      <w:r>
        <w:rPr>
          <w:rFonts w:hint="eastAsia"/>
        </w:rPr>
        <w:t>同样也会有</w:t>
      </w:r>
      <w:r>
        <w:rPr>
          <w:rFonts w:hint="eastAsia"/>
        </w:rPr>
        <w:t>*_loc,</w:t>
      </w:r>
      <w:r>
        <w:t xml:space="preserve"> </w:t>
      </w:r>
      <w:r>
        <w:rPr>
          <w:rFonts w:hint="eastAsia"/>
        </w:rPr>
        <w:t>*_priorbox</w:t>
      </w:r>
      <w:r>
        <w:rPr>
          <w:rFonts w:hint="eastAsia"/>
        </w:rPr>
        <w:t>分量</w:t>
      </w:r>
      <w:r>
        <w:rPr>
          <w:rFonts w:hint="eastAsia"/>
        </w:rPr>
        <w:t>.</w:t>
      </w:r>
    </w:p>
    <w:p w14:paraId="7D6C648C" w14:textId="172AFB19" w:rsidR="006404C8" w:rsidRDefault="000C5613" w:rsidP="006404C8">
      <w:pPr>
        <w:pStyle w:val="a3"/>
        <w:numPr>
          <w:ilvl w:val="0"/>
          <w:numId w:val="228"/>
        </w:numPr>
        <w:ind w:firstLineChars="0"/>
      </w:pPr>
      <w:r>
        <w:rPr>
          <w:rFonts w:hint="eastAsia"/>
        </w:rPr>
        <w:t>对于同一种类分量</w:t>
      </w:r>
      <w:r>
        <w:rPr>
          <w:rFonts w:hint="eastAsia"/>
        </w:rPr>
        <w:t>,</w:t>
      </w:r>
      <w:r>
        <w:t xml:space="preserve"> </w:t>
      </w:r>
      <w:r>
        <w:rPr>
          <w:rFonts w:hint="eastAsia"/>
        </w:rPr>
        <w:t>最终会</w:t>
      </w:r>
      <w:r>
        <w:t>”</w:t>
      </w:r>
      <w:r>
        <w:rPr>
          <w:rFonts w:hint="eastAsia"/>
        </w:rPr>
        <w:t>concat</w:t>
      </w:r>
      <w:r>
        <w:t>”</w:t>
      </w:r>
      <w:r>
        <w:rPr>
          <w:rFonts w:hint="eastAsia"/>
        </w:rPr>
        <w:t>成</w:t>
      </w:r>
      <w:r>
        <w:rPr>
          <w:rFonts w:hint="eastAsia"/>
        </w:rPr>
        <w:t>conf</w:t>
      </w:r>
      <w:r>
        <w:rPr>
          <w:rFonts w:hint="eastAsia"/>
        </w:rPr>
        <w:t>的总输出</w:t>
      </w:r>
      <w:r>
        <w:rPr>
          <w:rFonts w:hint="eastAsia"/>
        </w:rPr>
        <w:t>.</w:t>
      </w:r>
    </w:p>
    <w:p w14:paraId="1B0F204B" w14:textId="6DE39F15" w:rsidR="006404C8" w:rsidRDefault="006404C8" w:rsidP="00341DD2">
      <w:r>
        <w:object w:dxaOrig="8220" w:dyaOrig="7756" w14:anchorId="25B035E6">
          <v:shape id="_x0000_i1048" type="#_x0000_t75" style="width:411.25pt;height:387.8pt" o:ole="">
            <v:imagedata r:id="rId249" o:title=""/>
          </v:shape>
          <o:OLEObject Type="Embed" ProgID="Visio.Drawing.15" ShapeID="_x0000_i1048" DrawAspect="Content" ObjectID="_1624829379" r:id="rId250"/>
        </w:object>
      </w:r>
    </w:p>
    <w:p w14:paraId="505AC923" w14:textId="4E7D854F" w:rsidR="009757BE" w:rsidRDefault="009757BE" w:rsidP="009757BE">
      <w:pPr>
        <w:pStyle w:val="4"/>
      </w:pPr>
      <w:r>
        <w:rPr>
          <w:rFonts w:hint="eastAsia"/>
        </w:rPr>
        <w:t>from_layers</w:t>
      </w:r>
      <w:r>
        <w:rPr>
          <w:rFonts w:hint="eastAsia"/>
        </w:rPr>
        <w:t>和</w:t>
      </w:r>
      <w:r>
        <w:rPr>
          <w:rFonts w:hint="eastAsia"/>
        </w:rPr>
        <w:t>from_layers2</w:t>
      </w:r>
      <w:r>
        <w:rPr>
          <w:rFonts w:hint="eastAsia"/>
        </w:rPr>
        <w:t>有何用</w:t>
      </w:r>
    </w:p>
    <w:p w14:paraId="40700835" w14:textId="231582E9" w:rsidR="009757BE" w:rsidRDefault="009757BE" w:rsidP="009757BE">
      <w:r>
        <w:rPr>
          <w:rFonts w:hint="eastAsia"/>
        </w:rPr>
        <w:t>结合代码来看</w:t>
      </w:r>
      <w:r>
        <w:rPr>
          <w:rFonts w:hint="eastAsia"/>
        </w:rPr>
        <w:t>.</w:t>
      </w:r>
    </w:p>
    <w:p w14:paraId="0B4BDCFF" w14:textId="6073F990" w:rsidR="009757BE" w:rsidRDefault="009757BE" w:rsidP="009757BE">
      <w:pPr>
        <w:pStyle w:val="a3"/>
        <w:numPr>
          <w:ilvl w:val="0"/>
          <w:numId w:val="231"/>
        </w:numPr>
        <w:ind w:firstLineChars="0"/>
      </w:pPr>
      <w:r>
        <w:rPr>
          <w:rFonts w:hint="eastAsia"/>
        </w:rPr>
        <w:t>from_layers</w:t>
      </w:r>
      <w:r>
        <w:rPr>
          <w:rFonts w:hint="eastAsia"/>
        </w:rPr>
        <w:t>是</w:t>
      </w:r>
      <w:r>
        <w:rPr>
          <w:rFonts w:hint="eastAsia"/>
        </w:rPr>
        <w:t>Arm</w:t>
      </w:r>
      <w:r>
        <w:rPr>
          <w:rFonts w:hint="eastAsia"/>
        </w:rPr>
        <w:t>计算</w:t>
      </w:r>
      <w:r>
        <w:rPr>
          <w:rFonts w:hint="eastAsia"/>
        </w:rPr>
        <w:t>_loc,_conf,_priorbox</w:t>
      </w:r>
      <w:r>
        <w:rPr>
          <w:rFonts w:hint="eastAsia"/>
        </w:rPr>
        <w:t>时用到的</w:t>
      </w:r>
      <w:r>
        <w:rPr>
          <w:rFonts w:hint="eastAsia"/>
        </w:rPr>
        <w:t>(</w:t>
      </w:r>
      <w:r>
        <w:rPr>
          <w:rFonts w:hint="eastAsia"/>
        </w:rPr>
        <w:t>上一层</w:t>
      </w:r>
      <w:r>
        <w:rPr>
          <w:rFonts w:hint="eastAsia"/>
        </w:rPr>
        <w:t>layer)form_layers</w:t>
      </w:r>
    </w:p>
    <w:p w14:paraId="0B01742B" w14:textId="5E81BC22" w:rsidR="00061F74" w:rsidRDefault="009757BE" w:rsidP="00061F74">
      <w:pPr>
        <w:pStyle w:val="a3"/>
        <w:numPr>
          <w:ilvl w:val="0"/>
          <w:numId w:val="231"/>
        </w:numPr>
        <w:ind w:firstLineChars="0"/>
      </w:pPr>
      <w:r>
        <w:rPr>
          <w:rFonts w:hint="eastAsia"/>
        </w:rPr>
        <w:t>from_layers2</w:t>
      </w:r>
      <w:r>
        <w:rPr>
          <w:rFonts w:hint="eastAsia"/>
        </w:rPr>
        <w:t>是</w:t>
      </w:r>
      <w:r>
        <w:rPr>
          <w:rFonts w:hint="eastAsia"/>
        </w:rPr>
        <w:t>ODM</w:t>
      </w:r>
      <w:r>
        <w:rPr>
          <w:rFonts w:hint="eastAsia"/>
        </w:rPr>
        <w:t>计算</w:t>
      </w:r>
      <w:r>
        <w:rPr>
          <w:rFonts w:hint="eastAsia"/>
        </w:rPr>
        <w:t>loc,conf</w:t>
      </w:r>
      <w:r>
        <w:rPr>
          <w:rFonts w:hint="eastAsia"/>
        </w:rPr>
        <w:t>时用到的上一层的</w:t>
      </w:r>
      <w:r>
        <w:rPr>
          <w:rFonts w:hint="eastAsia"/>
        </w:rPr>
        <w:t>layer</w:t>
      </w:r>
    </w:p>
    <w:p w14:paraId="321B5558" w14:textId="65DF35ED" w:rsidR="0065159D" w:rsidRDefault="0065159D" w:rsidP="0065159D"/>
    <w:tbl>
      <w:tblPr>
        <w:tblStyle w:val="ae"/>
        <w:tblW w:w="0" w:type="auto"/>
        <w:tblLook w:val="04A0" w:firstRow="1" w:lastRow="0" w:firstColumn="1" w:lastColumn="0" w:noHBand="0" w:noVBand="1"/>
      </w:tblPr>
      <w:tblGrid>
        <w:gridCol w:w="8296"/>
      </w:tblGrid>
      <w:tr w:rsidR="00482573" w14:paraId="304D110D" w14:textId="77777777" w:rsidTr="00482573">
        <w:tc>
          <w:tcPr>
            <w:tcW w:w="8296" w:type="dxa"/>
          </w:tcPr>
          <w:p w14:paraId="1793E209" w14:textId="2467B6CF" w:rsidR="00482573" w:rsidRPr="00482573" w:rsidRDefault="00482573" w:rsidP="00482573">
            <w:pPr>
              <w:rPr>
                <w:b/>
                <w:bCs/>
                <w:i/>
                <w:iCs/>
              </w:rPr>
            </w:pPr>
            <w:r>
              <w:rPr>
                <w:rFonts w:hint="eastAsia"/>
                <w:b/>
                <w:bCs/>
                <w:i/>
                <w:iCs/>
              </w:rPr>
              <w:t>f</w:t>
            </w:r>
            <w:r w:rsidRPr="00482573">
              <w:rPr>
                <w:rFonts w:hint="eastAsia"/>
                <w:b/>
                <w:bCs/>
                <w:i/>
                <w:iCs/>
              </w:rPr>
              <w:t>rom_layers:</w:t>
            </w:r>
            <w:r w:rsidRPr="00482573">
              <w:rPr>
                <w:b/>
                <w:bCs/>
                <w:i/>
                <w:iCs/>
              </w:rPr>
              <w:t xml:space="preserve"> arm_source_layers </w:t>
            </w:r>
            <w:r w:rsidRPr="00482573">
              <w:rPr>
                <w:rFonts w:hint="eastAsia"/>
                <w:b/>
                <w:bCs/>
                <w:i/>
                <w:iCs/>
              </w:rPr>
              <w:t>=</w:t>
            </w:r>
            <w:r w:rsidRPr="00482573">
              <w:rPr>
                <w:b/>
                <w:bCs/>
                <w:i/>
                <w:iCs/>
              </w:rPr>
              <w:t xml:space="preserve"> ['conv4_3', 'conv5_3', 'fc7', 'conv6_2']</w:t>
            </w:r>
          </w:p>
          <w:p w14:paraId="25FE8550" w14:textId="06BD2AF9" w:rsidR="00482573" w:rsidRPr="00482573" w:rsidRDefault="00482573" w:rsidP="0065159D">
            <w:pPr>
              <w:rPr>
                <w:rFonts w:hint="eastAsia"/>
              </w:rPr>
            </w:pPr>
            <w:r>
              <w:rPr>
                <w:rFonts w:hint="eastAsia"/>
                <w:b/>
                <w:bCs/>
                <w:i/>
                <w:iCs/>
              </w:rPr>
              <w:t>f</w:t>
            </w:r>
            <w:r w:rsidRPr="00482573">
              <w:rPr>
                <w:rFonts w:hint="eastAsia"/>
                <w:b/>
                <w:bCs/>
                <w:i/>
                <w:iCs/>
              </w:rPr>
              <w:t>rom_layers2:</w:t>
            </w:r>
            <w:r w:rsidRPr="00482573">
              <w:rPr>
                <w:b/>
                <w:bCs/>
                <w:i/>
                <w:iCs/>
              </w:rPr>
              <w:t xml:space="preserve"> odm_source_layers = ['P3', 'P4', 'P5', 'P6']</w:t>
            </w:r>
          </w:p>
        </w:tc>
      </w:tr>
    </w:tbl>
    <w:p w14:paraId="3F24ABAD" w14:textId="77777777" w:rsidR="00482573" w:rsidRDefault="00482573" w:rsidP="0065159D">
      <w:pPr>
        <w:rPr>
          <w:rFonts w:hint="eastAsia"/>
        </w:rPr>
      </w:pPr>
    </w:p>
    <w:p w14:paraId="69CBFF88" w14:textId="6160359C" w:rsidR="0065159D" w:rsidRDefault="00870F52" w:rsidP="00870F52">
      <w:pPr>
        <w:pStyle w:val="4"/>
      </w:pPr>
      <w:r>
        <w:rPr>
          <w:rFonts w:hint="eastAsia"/>
        </w:rPr>
        <w:t>ARM</w:t>
      </w:r>
      <w:r>
        <w:rPr>
          <w:rFonts w:hint="eastAsia"/>
        </w:rPr>
        <w:t>时如何利用多尺度算损失的</w:t>
      </w:r>
    </w:p>
    <w:p w14:paraId="42F58733" w14:textId="20B4CEDB" w:rsidR="00F41260" w:rsidRPr="00F41260" w:rsidRDefault="00F41260" w:rsidP="00F41260">
      <w:pPr>
        <w:rPr>
          <w:rFonts w:hint="eastAsia"/>
        </w:rPr>
      </w:pPr>
      <w:r>
        <w:rPr>
          <w:rFonts w:hint="eastAsia"/>
        </w:rPr>
        <w:t>如下图</w:t>
      </w:r>
      <w:r>
        <w:rPr>
          <w:rFonts w:hint="eastAsia"/>
        </w:rPr>
        <w:t>,arm</w:t>
      </w:r>
      <w:r>
        <w:rPr>
          <w:rFonts w:hint="eastAsia"/>
        </w:rPr>
        <w:t>部分的</w:t>
      </w:r>
      <w:r>
        <w:rPr>
          <w:rFonts w:hint="eastAsia"/>
        </w:rPr>
        <w:t>loc,conf</w:t>
      </w:r>
      <w:r>
        <w:rPr>
          <w:rFonts w:hint="eastAsia"/>
        </w:rPr>
        <w:t>和</w:t>
      </w:r>
      <w:r>
        <w:rPr>
          <w:rFonts w:hint="eastAsia"/>
        </w:rPr>
        <w:t>prior</w:t>
      </w:r>
      <w:r>
        <w:rPr>
          <w:rFonts w:hint="eastAsia"/>
        </w:rPr>
        <w:t>分量分别从</w:t>
      </w:r>
      <w:r>
        <w:rPr>
          <w:rFonts w:hint="eastAsia"/>
        </w:rPr>
        <w:t>ARM</w:t>
      </w:r>
      <w:r>
        <w:rPr>
          <w:rFonts w:hint="eastAsia"/>
        </w:rPr>
        <w:t>源抽取而来</w:t>
      </w:r>
      <w:r>
        <w:rPr>
          <w:rFonts w:hint="eastAsia"/>
        </w:rPr>
        <w:t>,</w:t>
      </w:r>
      <w:r>
        <w:t xml:space="preserve"> </w:t>
      </w:r>
      <w:r>
        <w:rPr>
          <w:rFonts w:hint="eastAsia"/>
        </w:rPr>
        <w:t>会做一些</w:t>
      </w:r>
      <w:r>
        <w:rPr>
          <w:rFonts w:hint="eastAsia"/>
        </w:rPr>
        <w:t>Conv</w:t>
      </w:r>
      <w:r>
        <w:rPr>
          <w:rFonts w:hint="eastAsia"/>
        </w:rPr>
        <w:t>和</w:t>
      </w:r>
      <w:r>
        <w:rPr>
          <w:rFonts w:hint="eastAsia"/>
        </w:rPr>
        <w:t>Bn</w:t>
      </w:r>
      <w:r>
        <w:rPr>
          <w:rFonts w:hint="eastAsia"/>
        </w:rPr>
        <w:t>等操作</w:t>
      </w:r>
      <w:r>
        <w:rPr>
          <w:rFonts w:hint="eastAsia"/>
        </w:rPr>
        <w:t>.</w:t>
      </w:r>
      <w:r w:rsidR="00135E84">
        <w:t xml:space="preserve"> </w:t>
      </w:r>
      <w:r w:rsidR="00135E84">
        <w:rPr>
          <w:rFonts w:hint="eastAsia"/>
        </w:rPr>
        <w:t>然后经</w:t>
      </w:r>
      <w:r w:rsidR="00135E84">
        <w:rPr>
          <w:rFonts w:hint="eastAsia"/>
        </w:rPr>
        <w:t>MultiBoxLoss</w:t>
      </w:r>
      <w:r w:rsidR="00135E84">
        <w:rPr>
          <w:rFonts w:hint="eastAsia"/>
        </w:rPr>
        <w:t>做</w:t>
      </w:r>
      <w:r w:rsidR="00135E84">
        <w:rPr>
          <w:rFonts w:hint="eastAsia"/>
        </w:rPr>
        <w:t>Loss</w:t>
      </w:r>
    </w:p>
    <w:p w14:paraId="7704F294" w14:textId="52E6A693" w:rsidR="00870F52" w:rsidRPr="009757BE" w:rsidRDefault="00F41260" w:rsidP="0065159D">
      <w:pPr>
        <w:rPr>
          <w:rFonts w:hint="eastAsia"/>
        </w:rPr>
      </w:pPr>
      <w:r w:rsidRPr="00F41260">
        <w:lastRenderedPageBreak/>
        <w:drawing>
          <wp:inline distT="0" distB="0" distL="0" distR="0" wp14:anchorId="759124D3" wp14:editId="318F4BEB">
            <wp:extent cx="5274310" cy="23799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274310" cy="2379980"/>
                    </a:xfrm>
                    <a:prstGeom prst="rect">
                      <a:avLst/>
                    </a:prstGeom>
                  </pic:spPr>
                </pic:pic>
              </a:graphicData>
            </a:graphic>
          </wp:inline>
        </w:drawing>
      </w:r>
    </w:p>
    <w:p w14:paraId="620C726F" w14:textId="0E02C567" w:rsidR="0034339E" w:rsidRDefault="0034339E" w:rsidP="0034339E">
      <w:pPr>
        <w:pStyle w:val="4"/>
      </w:pPr>
      <w:r>
        <w:t>O</w:t>
      </w:r>
      <w:r w:rsidR="00870F52">
        <w:rPr>
          <w:rFonts w:hint="eastAsia"/>
        </w:rPr>
        <w:t>DM</w:t>
      </w:r>
      <w:r>
        <w:rPr>
          <w:rFonts w:hint="eastAsia"/>
        </w:rPr>
        <w:t>怎么利用多尺度</w:t>
      </w:r>
    </w:p>
    <w:p w14:paraId="2A758266" w14:textId="154BD878" w:rsidR="0034339E" w:rsidRDefault="0034339E" w:rsidP="0034339E">
      <w:pPr>
        <w:pStyle w:val="a3"/>
        <w:numPr>
          <w:ilvl w:val="0"/>
          <w:numId w:val="230"/>
        </w:numPr>
        <w:ind w:firstLineChars="0"/>
      </w:pPr>
      <w:r>
        <w:rPr>
          <w:rFonts w:hint="eastAsia"/>
        </w:rPr>
        <w:t>如下图</w:t>
      </w:r>
      <w:r>
        <w:rPr>
          <w:rFonts w:hint="eastAsia"/>
        </w:rPr>
        <w:t>,</w:t>
      </w:r>
      <w:r>
        <w:t xml:space="preserve"> </w:t>
      </w:r>
      <w:r>
        <w:rPr>
          <w:rFonts w:hint="eastAsia"/>
        </w:rPr>
        <w:t>ARM</w:t>
      </w:r>
      <w:r>
        <w:rPr>
          <w:rFonts w:hint="eastAsia"/>
        </w:rPr>
        <w:t>输出的经</w:t>
      </w:r>
      <w:r>
        <w:rPr>
          <w:rFonts w:hint="eastAsia"/>
        </w:rPr>
        <w:t>TCB</w:t>
      </w:r>
      <w:r>
        <w:rPr>
          <w:rFonts w:hint="eastAsia"/>
        </w:rPr>
        <w:t>转换的</w:t>
      </w:r>
      <w:r>
        <w:rPr>
          <w:rFonts w:hint="eastAsia"/>
        </w:rPr>
        <w:t>conv*</w:t>
      </w:r>
      <w:r>
        <w:rPr>
          <w:rFonts w:hint="eastAsia"/>
        </w:rPr>
        <w:t>分量</w:t>
      </w:r>
      <w:r>
        <w:rPr>
          <w:rFonts w:hint="eastAsia"/>
        </w:rPr>
        <w:t>,</w:t>
      </w:r>
      <w:r>
        <w:t xml:space="preserve"> </w:t>
      </w:r>
      <w:r>
        <w:rPr>
          <w:rFonts w:hint="eastAsia"/>
        </w:rPr>
        <w:t>一共四个不同尺度的分量</w:t>
      </w:r>
      <w:r>
        <w:rPr>
          <w:rFonts w:hint="eastAsia"/>
        </w:rPr>
        <w:t>.</w:t>
      </w:r>
    </w:p>
    <w:p w14:paraId="19BC262C" w14:textId="4B223893" w:rsidR="001B4F6F" w:rsidRPr="00005F5D" w:rsidRDefault="001B4F6F" w:rsidP="001B4F6F">
      <w:pPr>
        <w:pStyle w:val="a3"/>
        <w:numPr>
          <w:ilvl w:val="2"/>
          <w:numId w:val="230"/>
        </w:numPr>
        <w:ind w:firstLineChars="0"/>
      </w:pPr>
      <w:r>
        <w:rPr>
          <w:rFonts w:hint="eastAsia"/>
        </w:rPr>
        <w:t>这四个尺度的分量是</w:t>
      </w:r>
      <w:r w:rsidRPr="00482573">
        <w:rPr>
          <w:b/>
          <w:bCs/>
          <w:i/>
          <w:iCs/>
        </w:rPr>
        <w:t>['P3', 'P4', 'P5', 'P6']</w:t>
      </w:r>
    </w:p>
    <w:p w14:paraId="7AE149B9" w14:textId="172FA9D4" w:rsidR="00005F5D" w:rsidRDefault="00005F5D" w:rsidP="00005F5D">
      <w:pPr>
        <w:pStyle w:val="a3"/>
        <w:numPr>
          <w:ilvl w:val="0"/>
          <w:numId w:val="230"/>
        </w:numPr>
        <w:ind w:firstLineChars="0"/>
      </w:pPr>
      <w:r>
        <w:rPr>
          <w:rFonts w:hint="eastAsia"/>
        </w:rPr>
        <w:t>ODM</w:t>
      </w:r>
      <w:r>
        <w:rPr>
          <w:rFonts w:hint="eastAsia"/>
        </w:rPr>
        <w:t>处理的源来自</w:t>
      </w:r>
      <w:r w:rsidRPr="00482573">
        <w:rPr>
          <w:b/>
          <w:bCs/>
          <w:i/>
          <w:iCs/>
        </w:rPr>
        <w:t>['P3', 'P4', 'P5', 'P6']</w:t>
      </w:r>
    </w:p>
    <w:p w14:paraId="70BC44FE" w14:textId="6AF44EF7" w:rsidR="0034339E" w:rsidRDefault="0034339E" w:rsidP="0034339E">
      <w:pPr>
        <w:pStyle w:val="a3"/>
        <w:numPr>
          <w:ilvl w:val="0"/>
          <w:numId w:val="230"/>
        </w:numPr>
        <w:ind w:firstLineChars="0"/>
      </w:pPr>
      <w:r>
        <w:rPr>
          <w:rFonts w:hint="eastAsia"/>
        </w:rPr>
        <w:t>对于每个分量</w:t>
      </w:r>
      <w:r>
        <w:rPr>
          <w:rFonts w:hint="eastAsia"/>
        </w:rPr>
        <w:t>,</w:t>
      </w:r>
      <w:r>
        <w:rPr>
          <w:rFonts w:hint="eastAsia"/>
        </w:rPr>
        <w:t>都分出</w:t>
      </w:r>
      <w:r w:rsidR="006D4F16">
        <w:rPr>
          <w:rFonts w:hint="eastAsia"/>
        </w:rPr>
        <w:t>2</w:t>
      </w:r>
      <w:r>
        <w:rPr>
          <w:rFonts w:hint="eastAsia"/>
        </w:rPr>
        <w:t>种</w:t>
      </w:r>
      <w:r>
        <w:rPr>
          <w:rFonts w:hint="eastAsia"/>
        </w:rPr>
        <w:t>(</w:t>
      </w:r>
      <w:r>
        <w:rPr>
          <w:rFonts w:hint="eastAsia"/>
        </w:rPr>
        <w:t>个</w:t>
      </w:r>
      <w:r>
        <w:rPr>
          <w:rFonts w:hint="eastAsia"/>
        </w:rPr>
        <w:t>)</w:t>
      </w:r>
      <w:r>
        <w:rPr>
          <w:rFonts w:hint="eastAsia"/>
        </w:rPr>
        <w:t>分量</w:t>
      </w:r>
      <w:r>
        <w:rPr>
          <w:rFonts w:hint="eastAsia"/>
        </w:rPr>
        <w:t>.</w:t>
      </w:r>
      <w:r>
        <w:t xml:space="preserve"> </w:t>
      </w:r>
      <w:r>
        <w:rPr>
          <w:rFonts w:hint="eastAsia"/>
        </w:rPr>
        <w:t>分别为</w:t>
      </w:r>
      <w:r>
        <w:t>”</w:t>
      </w:r>
      <w:r>
        <w:rPr>
          <w:rFonts w:hint="eastAsia"/>
        </w:rPr>
        <w:t>计算回归用的</w:t>
      </w:r>
      <w:r>
        <w:t>”</w:t>
      </w:r>
      <w:r>
        <w:rPr>
          <w:rFonts w:hint="eastAsia"/>
        </w:rPr>
        <w:t>loc,</w:t>
      </w:r>
      <w:r>
        <w:t xml:space="preserve"> “</w:t>
      </w:r>
      <w:r>
        <w:rPr>
          <w:rFonts w:hint="eastAsia"/>
        </w:rPr>
        <w:t>描述分类用的</w:t>
      </w:r>
      <w:r>
        <w:t>”</w:t>
      </w:r>
      <w:r>
        <w:rPr>
          <w:rFonts w:hint="eastAsia"/>
        </w:rPr>
        <w:t>conf.</w:t>
      </w:r>
    </w:p>
    <w:p w14:paraId="398656F0" w14:textId="0BEBB6BB" w:rsidR="00263F8A" w:rsidRPr="0034339E" w:rsidRDefault="00263F8A" w:rsidP="0034339E">
      <w:pPr>
        <w:pStyle w:val="a3"/>
        <w:numPr>
          <w:ilvl w:val="0"/>
          <w:numId w:val="230"/>
        </w:numPr>
        <w:ind w:firstLineChars="0"/>
        <w:rPr>
          <w:rFonts w:hint="eastAsia"/>
        </w:rPr>
      </w:pPr>
      <w:r>
        <w:rPr>
          <w:rFonts w:hint="eastAsia"/>
        </w:rPr>
        <w:t>最后经</w:t>
      </w:r>
      <w:r>
        <w:rPr>
          <w:rFonts w:hint="eastAsia"/>
        </w:rPr>
        <w:t>MultiBoxLoss</w:t>
      </w:r>
      <w:r>
        <w:rPr>
          <w:rFonts w:hint="eastAsia"/>
        </w:rPr>
        <w:t>计算</w:t>
      </w:r>
      <w:r>
        <w:rPr>
          <w:rFonts w:hint="eastAsia"/>
        </w:rPr>
        <w:t>loss.</w:t>
      </w:r>
      <w:bookmarkStart w:id="150" w:name="_GoBack"/>
      <w:bookmarkEnd w:id="150"/>
    </w:p>
    <w:p w14:paraId="6345ADD0" w14:textId="437712BC" w:rsidR="0034339E" w:rsidRPr="0034339E" w:rsidRDefault="0034339E" w:rsidP="0034339E">
      <w:pPr>
        <w:rPr>
          <w:rFonts w:hint="eastAsia"/>
        </w:rPr>
      </w:pPr>
      <w:r w:rsidRPr="0034339E">
        <w:drawing>
          <wp:inline distT="0" distB="0" distL="0" distR="0" wp14:anchorId="4A168BA4" wp14:editId="00EB9623">
            <wp:extent cx="5274310" cy="139636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1396365"/>
                    </a:xfrm>
                    <a:prstGeom prst="rect">
                      <a:avLst/>
                    </a:prstGeom>
                  </pic:spPr>
                </pic:pic>
              </a:graphicData>
            </a:graphic>
          </wp:inline>
        </w:drawing>
      </w:r>
    </w:p>
    <w:p w14:paraId="259C9037" w14:textId="2ED5BCFA" w:rsidR="00B32E8F" w:rsidRDefault="00E72BB4" w:rsidP="00B32E8F">
      <w:pPr>
        <w:pStyle w:val="4"/>
      </w:pPr>
      <w:r>
        <w:rPr>
          <w:rFonts w:hint="eastAsia"/>
        </w:rPr>
        <w:t>ARM</w:t>
      </w:r>
      <w:r>
        <w:rPr>
          <w:rFonts w:hint="eastAsia"/>
        </w:rPr>
        <w:t>和</w:t>
      </w:r>
      <w:r>
        <w:rPr>
          <w:rFonts w:hint="eastAsia"/>
        </w:rPr>
        <w:t>ODM</w:t>
      </w:r>
      <w:r>
        <w:rPr>
          <w:rFonts w:hint="eastAsia"/>
        </w:rPr>
        <w:t>的</w:t>
      </w:r>
      <w:r>
        <w:rPr>
          <w:rFonts w:hint="eastAsia"/>
        </w:rPr>
        <w:t>Loss</w:t>
      </w:r>
      <w:r>
        <w:rPr>
          <w:rFonts w:hint="eastAsia"/>
        </w:rPr>
        <w:t>的</w:t>
      </w:r>
      <w:r w:rsidR="00B32E8F">
        <w:rPr>
          <w:rFonts w:hint="eastAsia"/>
        </w:rPr>
        <w:t>处理</w:t>
      </w:r>
    </w:p>
    <w:p w14:paraId="7C62F7FC" w14:textId="2BE736BB" w:rsidR="00B32E8F" w:rsidRDefault="00B32E8F" w:rsidP="00B32E8F">
      <w:r>
        <w:rPr>
          <w:rFonts w:hint="eastAsia"/>
        </w:rPr>
        <w:t>在</w:t>
      </w:r>
      <w:r>
        <w:rPr>
          <w:rFonts w:hint="eastAsia"/>
        </w:rPr>
        <w:t>VGG16_VOC2007_320.py</w:t>
      </w:r>
      <w:r>
        <w:rPr>
          <w:rFonts w:hint="eastAsia"/>
        </w:rPr>
        <w:t>中</w:t>
      </w:r>
    </w:p>
    <w:p w14:paraId="602B80FE" w14:textId="4D4147FD" w:rsidR="00B32E8F" w:rsidRPr="00B32E8F" w:rsidRDefault="00B32E8F" w:rsidP="00B32E8F">
      <w:pPr>
        <w:pStyle w:val="a3"/>
        <w:numPr>
          <w:ilvl w:val="0"/>
          <w:numId w:val="229"/>
        </w:numPr>
        <w:ind w:firstLineChars="0"/>
      </w:pPr>
      <w:r>
        <w:rPr>
          <w:rFonts w:hint="eastAsia"/>
        </w:rPr>
        <w:t>先经</w:t>
      </w:r>
      <w:r w:rsidRPr="00B32E8F">
        <w:rPr>
          <w:rFonts w:ascii="Courier New" w:eastAsia="宋体" w:hAnsi="Courier New" w:cs="Courier New"/>
          <w:color w:val="000000"/>
          <w:kern w:val="0"/>
          <w:sz w:val="20"/>
          <w:szCs w:val="20"/>
        </w:rPr>
        <w:t>CreateRefineDetHead</w:t>
      </w:r>
      <w:r>
        <w:rPr>
          <w:rFonts w:ascii="Courier New" w:eastAsia="宋体" w:hAnsi="Courier New" w:cs="Courier New" w:hint="eastAsia"/>
          <w:color w:val="000000"/>
          <w:kern w:val="0"/>
          <w:sz w:val="20"/>
          <w:szCs w:val="20"/>
        </w:rPr>
        <w:t>构造</w:t>
      </w:r>
      <w:r>
        <w:rPr>
          <w:rFonts w:ascii="Courier New" w:eastAsia="宋体" w:hAnsi="Courier New" w:cs="Courier New" w:hint="eastAsia"/>
          <w:color w:val="000000"/>
          <w:kern w:val="0"/>
          <w:sz w:val="20"/>
          <w:szCs w:val="20"/>
        </w:rPr>
        <w:t>ODM</w:t>
      </w:r>
      <w:r>
        <w:rPr>
          <w:rFonts w:ascii="Courier New" w:eastAsia="宋体" w:hAnsi="Courier New" w:cs="Courier New" w:hint="eastAsia"/>
          <w:color w:val="000000"/>
          <w:kern w:val="0"/>
          <w:sz w:val="20"/>
          <w:szCs w:val="20"/>
        </w:rPr>
        <w:t>结构</w:t>
      </w:r>
    </w:p>
    <w:p w14:paraId="5C7391AC" w14:textId="1AE7D560" w:rsidR="00B32E8F" w:rsidRPr="00B32E8F" w:rsidRDefault="009E6FA0" w:rsidP="00B32E8F">
      <w:pPr>
        <w:pStyle w:val="a3"/>
        <w:numPr>
          <w:ilvl w:val="0"/>
          <w:numId w:val="229"/>
        </w:numPr>
        <w:ind w:firstLineChars="0"/>
      </w:pPr>
      <w:commentRangeStart w:id="151"/>
      <w:r>
        <w:rPr>
          <w:rFonts w:hint="eastAsia"/>
        </w:rPr>
        <w:t>提取</w:t>
      </w:r>
      <w:r>
        <w:rPr>
          <w:rFonts w:hint="eastAsia"/>
        </w:rPr>
        <w:t>ARM</w:t>
      </w:r>
      <w:r>
        <w:rPr>
          <w:rFonts w:hint="eastAsia"/>
        </w:rPr>
        <w:t>部分</w:t>
      </w:r>
      <w:commentRangeEnd w:id="151"/>
      <w:r w:rsidR="003847B0">
        <w:rPr>
          <w:rStyle w:val="a5"/>
        </w:rPr>
        <w:commentReference w:id="151"/>
      </w:r>
      <w:r>
        <w:rPr>
          <w:rFonts w:hint="eastAsia"/>
        </w:rPr>
        <w:t>的</w:t>
      </w:r>
      <w:r w:rsidR="00B32E8F">
        <w:rPr>
          <w:rFonts w:hint="eastAsia"/>
        </w:rPr>
        <w:t>输出组合生成</w:t>
      </w:r>
      <w:r w:rsidR="00B32E8F">
        <w:rPr>
          <w:rFonts w:hint="eastAsia"/>
        </w:rPr>
        <w:t>(</w:t>
      </w:r>
      <w:r w:rsidR="00B32E8F">
        <w:rPr>
          <w:rFonts w:hint="eastAsia"/>
        </w:rPr>
        <w:t>构造出</w:t>
      </w:r>
      <w:r w:rsidR="00B32E8F">
        <w:rPr>
          <w:rFonts w:hint="eastAsia"/>
        </w:rPr>
        <w:t>)</w:t>
      </w:r>
      <w:r w:rsidR="00B32E8F" w:rsidRPr="00B32E8F">
        <w:rPr>
          <w:rFonts w:ascii="Courier New" w:eastAsia="宋体" w:hAnsi="Courier New" w:cs="Courier New"/>
          <w:color w:val="000000"/>
          <w:kern w:val="0"/>
          <w:sz w:val="20"/>
          <w:szCs w:val="20"/>
        </w:rPr>
        <w:t xml:space="preserve"> mbox_layers_arm</w:t>
      </w:r>
      <w:r w:rsidR="00B32E8F">
        <w:rPr>
          <w:rFonts w:ascii="Courier New" w:eastAsia="宋体" w:hAnsi="Courier New" w:cs="Courier New" w:hint="eastAsia"/>
          <w:color w:val="000000"/>
          <w:kern w:val="0"/>
          <w:sz w:val="20"/>
          <w:szCs w:val="20"/>
        </w:rPr>
        <w:t>.</w:t>
      </w:r>
    </w:p>
    <w:p w14:paraId="71A22416" w14:textId="3BEFCCE3" w:rsidR="00B32E8F" w:rsidRDefault="0029584F" w:rsidP="00B32E8F">
      <w:pPr>
        <w:pStyle w:val="a3"/>
        <w:numPr>
          <w:ilvl w:val="0"/>
          <w:numId w:val="229"/>
        </w:numPr>
        <w:ind w:firstLineChars="0"/>
      </w:pPr>
      <w:r>
        <w:rPr>
          <w:rFonts w:hint="eastAsia"/>
        </w:rPr>
        <w:t>然后经</w:t>
      </w:r>
      <w:r>
        <w:rPr>
          <w:rFonts w:hint="eastAsia"/>
        </w:rPr>
        <w:t>MultiBoxLoss</w:t>
      </w:r>
      <w:r>
        <w:rPr>
          <w:rFonts w:hint="eastAsia"/>
        </w:rPr>
        <w:t>计算</w:t>
      </w:r>
      <w:r w:rsidR="009E6FA0">
        <w:rPr>
          <w:rFonts w:hint="eastAsia"/>
        </w:rPr>
        <w:t>arm</w:t>
      </w:r>
      <w:r w:rsidR="009E6FA0">
        <w:rPr>
          <w:rFonts w:hint="eastAsia"/>
        </w:rPr>
        <w:t>这些</w:t>
      </w:r>
      <w:r>
        <w:rPr>
          <w:rFonts w:hint="eastAsia"/>
        </w:rPr>
        <w:t>分量和</w:t>
      </w:r>
      <w:r>
        <w:rPr>
          <w:rFonts w:hint="eastAsia"/>
        </w:rPr>
        <w:t>gt</w:t>
      </w:r>
      <w:r>
        <w:t xml:space="preserve"> </w:t>
      </w:r>
      <w:r>
        <w:rPr>
          <w:rFonts w:hint="eastAsia"/>
        </w:rPr>
        <w:t>label</w:t>
      </w:r>
      <w:r>
        <w:rPr>
          <w:rFonts w:hint="eastAsia"/>
        </w:rPr>
        <w:t>的损失</w:t>
      </w:r>
    </w:p>
    <w:p w14:paraId="194D5BD7" w14:textId="3BA98486" w:rsidR="00073F6E" w:rsidRDefault="00073F6E" w:rsidP="00B32E8F">
      <w:pPr>
        <w:pStyle w:val="a3"/>
        <w:numPr>
          <w:ilvl w:val="0"/>
          <w:numId w:val="229"/>
        </w:numPr>
        <w:ind w:firstLineChars="0"/>
      </w:pPr>
      <w:r>
        <w:rPr>
          <w:rFonts w:hint="eastAsia"/>
        </w:rPr>
        <w:t>对</w:t>
      </w:r>
      <w:r>
        <w:t>”</w:t>
      </w:r>
      <w:r>
        <w:rPr>
          <w:rFonts w:hint="eastAsia"/>
        </w:rPr>
        <w:t>arm_conf</w:t>
      </w:r>
      <w:r>
        <w:t>”</w:t>
      </w:r>
      <w:r>
        <w:rPr>
          <w:rFonts w:hint="eastAsia"/>
        </w:rPr>
        <w:t>层输出</w:t>
      </w:r>
      <w:r>
        <w:rPr>
          <w:rFonts w:hint="eastAsia"/>
        </w:rPr>
        <w:t>,</w:t>
      </w:r>
      <w:r w:rsidRPr="00073F6E">
        <w:rPr>
          <w:rFonts w:hint="eastAsia"/>
          <w:b/>
          <w:bCs/>
        </w:rPr>
        <w:t>分别</w:t>
      </w:r>
      <w:r>
        <w:rPr>
          <w:rFonts w:hint="eastAsia"/>
        </w:rPr>
        <w:t>做</w:t>
      </w:r>
      <w:r>
        <w:rPr>
          <w:rFonts w:hint="eastAsia"/>
        </w:rPr>
        <w:t>reshape,</w:t>
      </w:r>
      <w:r>
        <w:t xml:space="preserve"> </w:t>
      </w:r>
      <w:r>
        <w:rPr>
          <w:rFonts w:hint="eastAsia"/>
        </w:rPr>
        <w:t>softmax</w:t>
      </w:r>
      <w:r>
        <w:t xml:space="preserve"> </w:t>
      </w:r>
      <w:r>
        <w:rPr>
          <w:rFonts w:hint="eastAsia"/>
        </w:rPr>
        <w:t>以及</w:t>
      </w:r>
      <w:r>
        <w:rPr>
          <w:rFonts w:hint="eastAsia"/>
        </w:rPr>
        <w:t>flatten,</w:t>
      </w:r>
      <w:r>
        <w:rPr>
          <w:rFonts w:hint="eastAsia"/>
        </w:rPr>
        <w:t>以得到不同结果</w:t>
      </w:r>
      <w:r>
        <w:rPr>
          <w:rFonts w:hint="eastAsia"/>
        </w:rPr>
        <w:t>.</w:t>
      </w:r>
    </w:p>
    <w:p w14:paraId="714DCB97" w14:textId="4A3173E2" w:rsidR="009E6FA0" w:rsidRPr="00B32E8F" w:rsidRDefault="009E6FA0" w:rsidP="00B32E8F">
      <w:pPr>
        <w:pStyle w:val="a3"/>
        <w:numPr>
          <w:ilvl w:val="0"/>
          <w:numId w:val="229"/>
        </w:numPr>
        <w:ind w:firstLineChars="0"/>
      </w:pPr>
      <w:r>
        <w:rPr>
          <w:rFonts w:hint="eastAsia"/>
        </w:rPr>
        <w:t>同样计算</w:t>
      </w:r>
      <w:r>
        <w:rPr>
          <w:rFonts w:hint="eastAsia"/>
        </w:rPr>
        <w:t>ODM</w:t>
      </w:r>
      <w:r>
        <w:rPr>
          <w:rFonts w:hint="eastAsia"/>
        </w:rPr>
        <w:t>的</w:t>
      </w:r>
      <w:r w:rsidR="001F4D49">
        <w:rPr>
          <w:rFonts w:hint="eastAsia"/>
        </w:rPr>
        <w:t>输出和</w:t>
      </w:r>
      <w:r w:rsidR="001F4D49">
        <w:rPr>
          <w:rFonts w:hint="eastAsia"/>
        </w:rPr>
        <w:t>gt</w:t>
      </w:r>
      <w:r w:rsidR="001F4D49">
        <w:rPr>
          <w:rFonts w:hint="eastAsia"/>
        </w:rPr>
        <w:t>的</w:t>
      </w:r>
      <w:r>
        <w:rPr>
          <w:rFonts w:hint="eastAsia"/>
        </w:rPr>
        <w:t>Loss</w:t>
      </w:r>
    </w:p>
    <w:tbl>
      <w:tblPr>
        <w:tblStyle w:val="ae"/>
        <w:tblW w:w="0" w:type="auto"/>
        <w:tblLook w:val="04A0" w:firstRow="1" w:lastRow="0" w:firstColumn="1" w:lastColumn="0" w:noHBand="0" w:noVBand="1"/>
      </w:tblPr>
      <w:tblGrid>
        <w:gridCol w:w="8296"/>
      </w:tblGrid>
      <w:tr w:rsidR="00B32E8F" w14:paraId="6615E106" w14:textId="77777777" w:rsidTr="00B32E8F">
        <w:tc>
          <w:tcPr>
            <w:tcW w:w="8296" w:type="dxa"/>
          </w:tcPr>
          <w:p w14:paraId="5C0A3C3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CreateRefineDetHe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data_layer</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data'</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rm_source_layers</w:t>
            </w:r>
            <w:r w:rsidRPr="00B32E8F">
              <w:rPr>
                <w:rFonts w:ascii="Courier New" w:eastAsia="宋体" w:hAnsi="Courier New" w:cs="Courier New"/>
                <w:b/>
                <w:bCs/>
                <w:color w:val="000080"/>
                <w:kern w:val="0"/>
                <w:sz w:val="20"/>
                <w:szCs w:val="20"/>
              </w:rPr>
              <w:t>,</w:t>
            </w:r>
          </w:p>
          <w:p w14:paraId="0FB6289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use_batchno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use_batchno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in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in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ax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ax_sizes</w:t>
            </w:r>
            <w:r w:rsidRPr="00B32E8F">
              <w:rPr>
                <w:rFonts w:ascii="Courier New" w:eastAsia="宋体" w:hAnsi="Courier New" w:cs="Courier New"/>
                <w:b/>
                <w:bCs/>
                <w:color w:val="000080"/>
                <w:kern w:val="0"/>
                <w:sz w:val="20"/>
                <w:szCs w:val="20"/>
              </w:rPr>
              <w:t>,</w:t>
            </w:r>
          </w:p>
          <w:p w14:paraId="5A3ED07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aspect_ratio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spect_ratio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normalizations</w:t>
            </w:r>
            <w:r w:rsidRPr="00B32E8F">
              <w:rPr>
                <w:rFonts w:ascii="Courier New" w:eastAsia="宋体" w:hAnsi="Courier New" w:cs="Courier New"/>
                <w:b/>
                <w:bCs/>
                <w:color w:val="000080"/>
                <w:kern w:val="0"/>
                <w:sz w:val="20"/>
                <w:szCs w:val="20"/>
              </w:rPr>
              <w:t>=[],</w:t>
            </w:r>
          </w:p>
          <w:p w14:paraId="36D028E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lastRenderedPageBreak/>
              <w:t xml:space="preserve">        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re_locatio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hare_locatio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c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lip</w:t>
            </w:r>
            <w:r w:rsidRPr="00B32E8F">
              <w:rPr>
                <w:rFonts w:ascii="Courier New" w:eastAsia="宋体" w:hAnsi="Courier New" w:cs="Courier New"/>
                <w:b/>
                <w:bCs/>
                <w:color w:val="000080"/>
                <w:kern w:val="0"/>
                <w:sz w:val="20"/>
                <w:szCs w:val="20"/>
              </w:rPr>
              <w:t>,</w:t>
            </w:r>
          </w:p>
          <w:p w14:paraId="6ABD8D7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prior_varianc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rior_varianc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kernel_siz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p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lr_mul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r_mul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odm_source_layers</w:t>
            </w:r>
            <w:r w:rsidRPr="00B32E8F">
              <w:rPr>
                <w:rFonts w:ascii="Courier New" w:eastAsia="宋体" w:hAnsi="Courier New" w:cs="Courier New"/>
                <w:b/>
                <w:bCs/>
                <w:color w:val="000080"/>
                <w:kern w:val="0"/>
                <w:sz w:val="20"/>
                <w:szCs w:val="20"/>
              </w:rPr>
              <w:t>)</w:t>
            </w:r>
          </w:p>
          <w:p w14:paraId="04E9EC6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D1DCAE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arm_loss"</w:t>
            </w:r>
          </w:p>
          <w:p w14:paraId="1AFF052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b/>
                <w:bCs/>
                <w:color w:val="000000"/>
                <w:kern w:val="0"/>
                <w:sz w:val="20"/>
                <w:szCs w:val="20"/>
              </w:rPr>
              <w:t>mbox_layers_arm</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476345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05C3A34A"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3D5BF6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0C11EA97"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net</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label</w:t>
            </w:r>
            <w:r w:rsidRPr="00B32E8F">
              <w:rPr>
                <w:rFonts w:ascii="Courier New" w:eastAsia="宋体" w:hAnsi="Courier New" w:cs="Courier New"/>
                <w:b/>
                <w:bCs/>
                <w:color w:val="000080"/>
                <w:kern w:val="0"/>
                <w:sz w:val="20"/>
                <w:szCs w:val="20"/>
              </w:rPr>
              <w:t>)</w:t>
            </w:r>
          </w:p>
          <w:p w14:paraId="266163B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multibox_loss_param_arm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py</w:t>
            </w:r>
            <w:r w:rsidRPr="00B32E8F">
              <w:rPr>
                <w:rFonts w:ascii="Courier New" w:eastAsia="宋体" w:hAnsi="Courier New" w:cs="Courier New"/>
                <w:b/>
                <w:bCs/>
                <w:color w:val="000080"/>
                <w:kern w:val="0"/>
                <w:sz w:val="20"/>
                <w:szCs w:val="20"/>
              </w:rPr>
              <w:t>()</w:t>
            </w:r>
          </w:p>
          <w:p w14:paraId="013C556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ultibox_loss_param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p>
          <w:p w14:paraId="02A5210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MultiBoxLos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ultibox_loss_param_arm</w:t>
            </w:r>
            <w:r w:rsidRPr="00B32E8F">
              <w:rPr>
                <w:rFonts w:ascii="Courier New" w:eastAsia="宋体" w:hAnsi="Courier New" w:cs="Courier New"/>
                <w:b/>
                <w:bCs/>
                <w:color w:val="000080"/>
                <w:kern w:val="0"/>
                <w:sz w:val="20"/>
                <w:szCs w:val="20"/>
              </w:rPr>
              <w:t>,</w:t>
            </w:r>
          </w:p>
          <w:p w14:paraId="13F1678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2F1E9F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propagate_dow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44DF3B1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42EAE81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8000"/>
                <w:kern w:val="0"/>
                <w:sz w:val="20"/>
                <w:szCs w:val="20"/>
              </w:rPr>
              <w:t># Create the MultiBoxLossLayer.</w:t>
            </w:r>
          </w:p>
          <w:p w14:paraId="48D78158" w14:textId="77777777" w:rsidR="00B32E8F" w:rsidRPr="00B32E8F" w:rsidRDefault="00B32E8F" w:rsidP="00B32E8F">
            <w:pPr>
              <w:widowControl/>
              <w:shd w:val="clear" w:color="auto" w:fill="FFFFFF"/>
              <w:jc w:val="left"/>
              <w:rPr>
                <w:rFonts w:ascii="Courier New" w:eastAsia="宋体" w:hAnsi="Courier New" w:cs="Courier New"/>
                <w:b/>
                <w:bCs/>
                <w:color w:val="000000"/>
                <w:kern w:val="0"/>
                <w:sz w:val="20"/>
                <w:szCs w:val="20"/>
              </w:rPr>
            </w:pPr>
            <w:r w:rsidRPr="00B32E8F">
              <w:rPr>
                <w:rFonts w:ascii="Courier New" w:eastAsia="宋体" w:hAnsi="Courier New" w:cs="Courier New"/>
                <w:b/>
                <w:bCs/>
                <w:color w:val="000000"/>
                <w:kern w:val="0"/>
                <w:sz w:val="20"/>
                <w:szCs w:val="20"/>
                <w:highlight w:val="yellow"/>
              </w:rPr>
              <w:t xml:space="preserve">conf_name </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808080"/>
                <w:kern w:val="0"/>
                <w:sz w:val="20"/>
                <w:szCs w:val="20"/>
                <w:highlight w:val="yellow"/>
              </w:rPr>
              <w:t>"arm_conf"</w:t>
            </w:r>
          </w:p>
          <w:p w14:paraId="0E89DA8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reshape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5990FA1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reshape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9D6C25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softmax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softmax"</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2EEA146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oftmax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Softmax</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reshape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651D0E2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flatten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26B5C9F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atten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oftmax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2712A922"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1EF36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odm_loss"</w:t>
            </w:r>
          </w:p>
          <w:p w14:paraId="20F75DC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mbox_layers_odm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CD4F1C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p>
          <w:p w14:paraId="204C6DB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4</w:t>
            </w:r>
            <w:r w:rsidRPr="00B32E8F">
              <w:rPr>
                <w:rFonts w:ascii="Courier New" w:eastAsia="宋体" w:hAnsi="Courier New" w:cs="Courier New"/>
                <w:b/>
                <w:bCs/>
                <w:color w:val="000080"/>
                <w:kern w:val="0"/>
                <w:sz w:val="20"/>
                <w:szCs w:val="20"/>
              </w:rPr>
              <w:t>])</w:t>
            </w:r>
          </w:p>
          <w:p w14:paraId="2F1A843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74FE1D1"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abel</w:t>
            </w:r>
            <w:r w:rsidRPr="00B32E8F">
              <w:rPr>
                <w:rFonts w:ascii="Courier New" w:eastAsia="宋体" w:hAnsi="Courier New" w:cs="Courier New"/>
                <w:b/>
                <w:bCs/>
                <w:color w:val="000080"/>
                <w:kern w:val="0"/>
                <w:sz w:val="20"/>
                <w:szCs w:val="20"/>
              </w:rPr>
              <w:t>)</w:t>
            </w:r>
          </w:p>
          <w:p w14:paraId="3E96D79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atten_name</w:t>
            </w:r>
            <w:r w:rsidRPr="00B32E8F">
              <w:rPr>
                <w:rFonts w:ascii="Courier New" w:eastAsia="宋体" w:hAnsi="Courier New" w:cs="Courier New"/>
                <w:b/>
                <w:bCs/>
                <w:color w:val="000080"/>
                <w:kern w:val="0"/>
                <w:sz w:val="20"/>
                <w:szCs w:val="20"/>
              </w:rPr>
              <w:t>])</w:t>
            </w:r>
          </w:p>
          <w:p w14:paraId="3BDA367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3D6949C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MultiBoxLos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ultibox_loss_param</w:t>
            </w:r>
            <w:r w:rsidRPr="00B32E8F">
              <w:rPr>
                <w:rFonts w:ascii="Courier New" w:eastAsia="宋体" w:hAnsi="Courier New" w:cs="Courier New"/>
                <w:b/>
                <w:bCs/>
                <w:color w:val="000080"/>
                <w:kern w:val="0"/>
                <w:sz w:val="20"/>
                <w:szCs w:val="20"/>
              </w:rPr>
              <w:t>,</w:t>
            </w:r>
          </w:p>
          <w:p w14:paraId="0B4129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5DCE8B36" w14:textId="77777777" w:rsidR="00B32E8F" w:rsidRPr="00B32E8F" w:rsidRDefault="00B32E8F" w:rsidP="00B32E8F">
            <w:pPr>
              <w:widowControl/>
              <w:shd w:val="clear" w:color="auto" w:fill="FFFFFF"/>
              <w:jc w:val="left"/>
              <w:rPr>
                <w:rFonts w:ascii="宋体" w:eastAsia="宋体" w:hAnsi="宋体" w:cs="宋体"/>
                <w:kern w:val="0"/>
                <w:sz w:val="24"/>
                <w:szCs w:val="24"/>
              </w:rPr>
            </w:pPr>
            <w:r w:rsidRPr="00B32E8F">
              <w:rPr>
                <w:rFonts w:ascii="Courier New" w:eastAsia="宋体" w:hAnsi="Courier New" w:cs="Courier New"/>
                <w:color w:val="000000"/>
                <w:kern w:val="0"/>
                <w:sz w:val="20"/>
                <w:szCs w:val="20"/>
              </w:rPr>
              <w:t xml:space="preserve">        propagate_dow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2EA75FE0" w14:textId="77777777" w:rsidR="00B32E8F" w:rsidRPr="00B32E8F" w:rsidRDefault="00B32E8F" w:rsidP="00B32E8F"/>
        </w:tc>
      </w:tr>
    </w:tbl>
    <w:p w14:paraId="74EA75E3" w14:textId="77777777" w:rsidR="00B32E8F" w:rsidRPr="00B32E8F" w:rsidRDefault="00B32E8F" w:rsidP="00B32E8F"/>
    <w:p w14:paraId="741351FD" w14:textId="7347D3FD" w:rsidR="00561C58" w:rsidRDefault="00561C58" w:rsidP="004538C5">
      <w:pPr>
        <w:pStyle w:val="3"/>
      </w:pPr>
      <w:r>
        <w:rPr>
          <w:rFonts w:hint="eastAsia"/>
        </w:rPr>
        <w:lastRenderedPageBreak/>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PYTHONPATH:`pwd`</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t>下载</w:t>
      </w:r>
      <w:r>
        <w:rPr>
          <w:rFonts w:hint="eastAsia"/>
        </w:rPr>
        <w:t>caffe</w:t>
      </w:r>
      <w:r>
        <w:rPr>
          <w:rFonts w:hint="eastAsia"/>
        </w:rPr>
        <w:t>版本</w:t>
      </w:r>
      <w:r>
        <w:rPr>
          <w:rFonts w:hint="eastAsia"/>
        </w:rPr>
        <w:t>refinedet</w:t>
      </w:r>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53"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r>
        <w:rPr>
          <w:rFonts w:hint="eastAsia"/>
        </w:rPr>
        <w:t>caffe</w:t>
      </w:r>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RefineDet_ROOT</w:t>
            </w:r>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odify Makefile.config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RefineDet_ROO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cp Makefile.config.example Makefile.config</w:t>
            </w:r>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py</w:t>
            </w:r>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r>
        <w:rPr>
          <w:rFonts w:hint="eastAsia"/>
        </w:rPr>
        <w:t>VOCdevkit</w:t>
      </w:r>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r>
        <w:rPr>
          <w:rFonts w:hint="eastAsia"/>
        </w:rPr>
        <w:t>VOCdevkit</w:t>
      </w:r>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52"/>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52"/>
      <w:r w:rsidR="00C113F8">
        <w:rPr>
          <w:rStyle w:val="a5"/>
        </w:rPr>
        <w:commentReference w:id="152"/>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7F88745B"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3"/>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3"/>
      <w:r w:rsidR="00C113F8">
        <w:rPr>
          <w:rStyle w:val="a5"/>
        </w:rPr>
        <w:commentReference w:id="153"/>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77777777" w:rsidR="00374905" w:rsidRDefault="00374905" w:rsidP="003331BB"/>
    <w:p w14:paraId="1836AE91" w14:textId="04A8C892" w:rsidR="000314A4" w:rsidRDefault="008D5DB8" w:rsidP="00DE7E6E">
      <w:pPr>
        <w:pStyle w:val="3"/>
      </w:pPr>
      <w:r>
        <w:rPr>
          <w:rFonts w:hint="eastAsia"/>
        </w:rPr>
        <w:t>15.5.2</w:t>
      </w:r>
      <w:r>
        <w:t xml:space="preserve"> </w:t>
      </w:r>
      <w:r>
        <w:rPr>
          <w:rFonts w:hint="eastAsia"/>
        </w:rPr>
        <w:t>运行</w:t>
      </w:r>
      <w:r>
        <w:rPr>
          <w:rFonts w:hint="eastAsia"/>
        </w:rPr>
        <w:t>caffe</w:t>
      </w:r>
      <w:r>
        <w:rPr>
          <w:rFonts w:hint="eastAsia"/>
        </w:rPr>
        <w:t>时候提示</w:t>
      </w:r>
      <w:r>
        <w:rPr>
          <w:rFonts w:hint="eastAsia"/>
        </w:rPr>
        <w:t>python/caffe</w:t>
      </w:r>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r>
        <w:rPr>
          <w:rFonts w:hint="eastAsia"/>
        </w:rPr>
        <w:t>caffe</w:t>
      </w:r>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54"/>
            <w:r w:rsidRPr="007B36C0">
              <w:rPr>
                <w:rFonts w:ascii="Lucida Console" w:hAnsi="Lucida Console" w:cs="Lucida Console"/>
                <w:b/>
                <w:bCs/>
                <w:color w:val="FF0000"/>
                <w:kern w:val="0"/>
                <w:sz w:val="18"/>
                <w:szCs w:val="18"/>
              </w:rPr>
              <w:t>export PYTHONPATH=`pwd`/python</w:t>
            </w:r>
            <w:commentRangeEnd w:id="154"/>
            <w:r w:rsidRPr="007B36C0">
              <w:rPr>
                <w:rStyle w:val="a5"/>
                <w:b/>
                <w:bCs/>
                <w:color w:val="FF0000"/>
              </w:rPr>
              <w:commentReference w:id="154"/>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r w:rsidR="00870AB0">
        <w:rPr>
          <w:rFonts w:hint="eastAsia"/>
        </w:rPr>
        <w:t>caffe</w:t>
      </w:r>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net = caffe.NetSpec()</w:t>
            </w:r>
          </w:p>
          <w:p w14:paraId="3ABB764A" w14:textId="77777777" w:rsidR="00DF24B4" w:rsidRDefault="00DF24B4" w:rsidP="00DF24B4">
            <w:r>
              <w:t>net.data, net.label = CreateAnnotatedDataLayer(train_data, batch_size=batch_size_per_device,</w:t>
            </w:r>
          </w:p>
          <w:p w14:paraId="44B5BF49" w14:textId="77777777" w:rsidR="00DF24B4" w:rsidRDefault="00DF24B4" w:rsidP="00DF24B4">
            <w:r>
              <w:t xml:space="preserve">        train=True, output_label=True, label_map_file=label_map_file,</w:t>
            </w:r>
          </w:p>
          <w:p w14:paraId="745B5A24" w14:textId="0B783B86" w:rsidR="00DF24B4" w:rsidRDefault="00DF24B4" w:rsidP="00DF24B4">
            <w:r>
              <w:t xml:space="preserve">        transform_param=train_transform_param, batch_sampler=batch_sampler)</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r>
        <w:rPr>
          <w:rFonts w:hint="eastAsia"/>
        </w:rPr>
        <w:t>caffe</w:t>
      </w:r>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r w:rsidR="00602166" w:rsidRPr="00602166">
        <w:t>net.to_proto</w:t>
      </w:r>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lastRenderedPageBreak/>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caffe</w:t>
      </w:r>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r w:rsidRPr="00384A04">
        <w:rPr>
          <w:rFonts w:ascii="Courier New" w:eastAsia="宋体" w:hAnsi="Courier New" w:cs="Courier New"/>
          <w:color w:val="000000"/>
          <w:kern w:val="0"/>
          <w:sz w:val="20"/>
          <w:szCs w:val="20"/>
        </w:rPr>
        <w:t>job_file</w:t>
      </w:r>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ope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ffe_root</w:t>
            </w:r>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caff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train_src_param</w:t>
            </w:r>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solver_param</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_mod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gpu {} 2&gt;&amp;1 | tee {}/{}.log\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job_di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model_name</w:t>
            </w:r>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di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model_name</w:t>
            </w:r>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Copy the python script to job_dir.</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py_fil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y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job_dir</w:t>
            </w:r>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run_soon</w:t>
            </w:r>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s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hnren</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f</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w:t>
            </w:r>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caff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gpu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r>
        <w:rPr>
          <w:rFonts w:hint="eastAsia"/>
        </w:rPr>
        <w:t>src/caffe/</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caffe/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Dtype</w:t>
            </w:r>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rPr>
              <w:t>Prepare(gpus,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StartInternalThread</w:t>
            </w:r>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Solve();</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StopInternalThread</w:t>
            </w:r>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r>
        <w:rPr>
          <w:rFonts w:hint="eastAsia"/>
        </w:rPr>
        <w:t>solover</w:t>
      </w:r>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An interface for classes that perform optimization on Net%s.</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ApplyUpdat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Dtype</w:t>
            </w:r>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oot_solver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oot_solver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TrainNet</w:t>
            </w:r>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TestNets</w:t>
            </w:r>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etActionFun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ActionCallback func</w:t>
            </w:r>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olverA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Enum GetRequestedAction</w:t>
            </w:r>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main entry of the solver function. In default, iter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a non-zero iter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esume_fil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iters</w:t>
            </w:r>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estoreSolverStateFrom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esume_file</w:t>
            </w:r>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The Solver::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stores the learned net. You should implement the SnapshotSolverState()</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function that produces a SolverStat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w:t>
            </w:r>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test_net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test_nets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iter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on_star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on_gradients_ready</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callback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add_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push_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CheckSnapshotWritePermissions</w:t>
            </w:r>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ApplyUpdat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Filenam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BinaryProto</w:t>
            </w:r>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All</w:t>
            </w:r>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Classifica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test_net_id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Dete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test_net_id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SolverStat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model_filenam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stat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BinaryProto</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stat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DisplayOutputBlob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net_id</w:t>
            </w:r>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UpdateSmoothed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Dtyp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start_i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average_loss</w:t>
            </w:r>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Harmonize solver class type with configured proto type.</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Check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Parame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olverParameter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ter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current_step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test_nets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type smoothed_loss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actually containing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root_solver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ActionCallback action_request_function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rue iff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requested_early_exi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r>
        <w:rPr>
          <w:rFonts w:hint="eastAsia"/>
        </w:rPr>
        <w:t>refineDet</w:t>
      </w:r>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r>
        <w:rPr>
          <w:rFonts w:hint="eastAsia"/>
        </w:rPr>
        <w:t>caffemodel</w:t>
      </w:r>
      <w:r>
        <w:rPr>
          <w:rFonts w:hint="eastAsia"/>
        </w:rPr>
        <w:t>模型文件</w:t>
      </w:r>
      <w:r>
        <w:rPr>
          <w:rFonts w:hint="eastAsia"/>
        </w:rPr>
        <w:t>.</w:t>
      </w:r>
      <w:r>
        <w:t xml:space="preserve"> </w:t>
      </w:r>
      <w:r>
        <w:rPr>
          <w:rFonts w:hint="eastAsia"/>
        </w:rPr>
        <w:t>一个是</w:t>
      </w:r>
      <w:r>
        <w:rPr>
          <w:rFonts w:hint="eastAsia"/>
        </w:rPr>
        <w:t>caffestate</w:t>
      </w:r>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24FB6E55" w14:textId="13C5A06E" w:rsidR="00767558" w:rsidRDefault="00767558" w:rsidP="00502FF6">
      <w:r>
        <w:rPr>
          <w:rFonts w:hint="eastAsia"/>
        </w:rPr>
        <w:t>命令为</w:t>
      </w:r>
      <w:r>
        <w:rPr>
          <w:rFonts w:hint="eastAsia"/>
        </w:rPr>
        <w:t>:</w:t>
      </w:r>
    </w:p>
    <w:tbl>
      <w:tblPr>
        <w:tblStyle w:val="ae"/>
        <w:tblW w:w="0" w:type="auto"/>
        <w:tblLook w:val="04A0" w:firstRow="1" w:lastRow="0" w:firstColumn="1" w:lastColumn="0" w:noHBand="0" w:noVBand="1"/>
      </w:tblPr>
      <w:tblGrid>
        <w:gridCol w:w="8296"/>
      </w:tblGrid>
      <w:tr w:rsidR="00767558" w14:paraId="00036AA0" w14:textId="77777777" w:rsidTr="00767558">
        <w:tc>
          <w:tcPr>
            <w:tcW w:w="8296" w:type="dxa"/>
          </w:tcPr>
          <w:p w14:paraId="1886A20C" w14:textId="50C20F96" w:rsidR="00767558" w:rsidRPr="00767558" w:rsidRDefault="00767558" w:rsidP="00767558">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767558">
              <w:rPr>
                <w:rFonts w:ascii="Consolas" w:eastAsia="宋体" w:hAnsi="Consolas" w:cs="宋体"/>
                <w:color w:val="24292E"/>
                <w:kern w:val="0"/>
                <w:sz w:val="20"/>
                <w:szCs w:val="20"/>
              </w:rPr>
              <w:t>python test/refinedet_test.py</w:t>
            </w:r>
          </w:p>
        </w:tc>
      </w:tr>
    </w:tbl>
    <w:p w14:paraId="1FA85F2D" w14:textId="77777777" w:rsidR="00767558" w:rsidRDefault="00767558" w:rsidP="00502FF6"/>
    <w:p w14:paraId="4DBAF19F" w14:textId="40BCC5C2" w:rsidR="00502FF6" w:rsidRDefault="00502FF6" w:rsidP="00502FF6">
      <w:r>
        <w:rPr>
          <w:rFonts w:hint="eastAsia"/>
        </w:rPr>
        <w:t>在</w:t>
      </w:r>
      <w:r>
        <w:rPr>
          <w:rFonts w:hint="eastAsia"/>
        </w:rPr>
        <w:t>test/refinedet_test.py</w:t>
      </w:r>
      <w:r>
        <w:rPr>
          <w:rFonts w:hint="eastAsia"/>
        </w:rPr>
        <w:t>中实现对</w:t>
      </w:r>
      <w:r>
        <w:rPr>
          <w:rFonts w:hint="eastAsia"/>
        </w:rPr>
        <w:t>VOC,coco</w:t>
      </w:r>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r>
        <w:rPr>
          <w:rFonts w:hint="eastAsia"/>
        </w:rPr>
        <w:t>fast_rcnn.test</w:t>
      </w:r>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True: sinle scale test;  False: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st_s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oc_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VGGNe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oco_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VGGNe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single_scale_tes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single_scale</w:t>
            </w:r>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oc_path</w:t>
            </w:r>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oco_path</w:t>
            </w:r>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devic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mdb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get_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_set</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lmdb</w:t>
            </w:r>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_mod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single_test_deploy.prototx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ulti_test_deploy.prototx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nfidence_threshold'</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confidence_threshol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deploy.prototx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55"/>
            <w:r w:rsidR="003610F0">
              <w:rPr>
                <w:rFonts w:ascii="Courier New" w:eastAsia="宋体" w:hAnsi="Courier New" w:cs="Courier New" w:hint="eastAsia"/>
                <w:b/>
                <w:bCs/>
                <w:color w:val="000080"/>
                <w:kern w:val="0"/>
                <w:sz w:val="20"/>
                <w:szCs w:val="20"/>
              </w:rPr>
              <w:t>准备</w:t>
            </w:r>
            <w:r w:rsidR="003610F0">
              <w:rPr>
                <w:rFonts w:ascii="Courier New" w:eastAsia="宋体" w:hAnsi="Courier New" w:cs="Courier New" w:hint="eastAsia"/>
                <w:b/>
                <w:bCs/>
                <w:color w:val="000080"/>
                <w:kern w:val="0"/>
                <w:sz w:val="20"/>
                <w:szCs w:val="20"/>
              </w:rPr>
              <w:t>prototxt</w:t>
            </w:r>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55"/>
            <w:r w:rsidR="003610F0">
              <w:rPr>
                <w:rStyle w:val="a5"/>
              </w:rPr>
              <w:commentReference w:id="155"/>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AP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caffe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r w:rsidR="00475C34">
              <w:rPr>
                <w:rFonts w:ascii="Courier New" w:eastAsia="宋体" w:hAnsi="Courier New" w:cs="Courier New" w:hint="eastAsia"/>
                <w:b/>
                <w:bCs/>
                <w:color w:val="000080"/>
                <w:kern w:val="0"/>
                <w:sz w:val="20"/>
                <w:szCs w:val="20"/>
              </w:rPr>
              <w:t>caffemodel.</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affemodel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model</w:t>
            </w:r>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用找到的</w:t>
            </w:r>
            <w:r w:rsidR="00713D29">
              <w:rPr>
                <w:rFonts w:ascii="Courier New" w:eastAsia="宋体" w:hAnsi="Courier New" w:cs="Courier New" w:hint="eastAsia"/>
                <w:b/>
                <w:bCs/>
                <w:color w:val="000080"/>
                <w:kern w:val="0"/>
                <w:sz w:val="20"/>
                <w:szCs w:val="20"/>
              </w:rPr>
              <w:t>caffemodel,</w:t>
            </w:r>
            <w:r w:rsidR="00713D29">
              <w:rPr>
                <w:rFonts w:ascii="Courier New" w:eastAsia="宋体" w:hAnsi="Courier New" w:cs="Courier New" w:hint="eastAsia"/>
                <w:b/>
                <w:bCs/>
                <w:color w:val="000080"/>
                <w:kern w:val="0"/>
                <w:sz w:val="20"/>
                <w:szCs w:val="20"/>
              </w:rPr>
              <w:t>传入</w:t>
            </w:r>
            <w:r w:rsidR="00713D29">
              <w:rPr>
                <w:rFonts w:ascii="Courier New" w:eastAsia="宋体" w:hAnsi="Courier New" w:cs="Courier New" w:hint="eastAsia"/>
                <w:b/>
                <w:bCs/>
                <w:color w:val="000080"/>
                <w:kern w:val="0"/>
                <w:sz w:val="20"/>
                <w:szCs w:val="20"/>
              </w:rPr>
              <w:t>caffe.TEST</w:t>
            </w:r>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et_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ter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ter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scale</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0000"/>
                <w:kern w:val="0"/>
                <w:sz w:val="20"/>
                <w:szCs w:val="20"/>
                <w:highlight w:val="yellow"/>
              </w:rPr>
              <w:t>single_scale_test_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targe_siz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input_size</w:t>
            </w:r>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iter</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tc>
      </w:tr>
    </w:tbl>
    <w:p w14:paraId="218C8520" w14:textId="00E1A774" w:rsidR="00502FF6" w:rsidRDefault="00502FF6" w:rsidP="00502FF6"/>
    <w:p w14:paraId="6BE1CC9A" w14:textId="7267EBE5" w:rsidR="001D6755" w:rsidRDefault="001D6755" w:rsidP="001D6755">
      <w:pPr>
        <w:pStyle w:val="4"/>
      </w:pPr>
      <w:r>
        <w:rPr>
          <w:rFonts w:hint="eastAsia"/>
        </w:rPr>
        <w:t>何为</w:t>
      </w:r>
      <w:r w:rsidRPr="001D6755">
        <w:t>single_scale_test_net</w:t>
      </w:r>
      <w:r>
        <w:rPr>
          <w:rFonts w:hint="eastAsia"/>
        </w:rPr>
        <w:t>?</w:t>
      </w:r>
    </w:p>
    <w:p w14:paraId="17D1B3D8" w14:textId="62ED1E7D" w:rsidR="001D6755" w:rsidRDefault="001D6755" w:rsidP="00502FF6"/>
    <w:p w14:paraId="3DB78404" w14:textId="77777777" w:rsidR="001D6755" w:rsidRDefault="001D6755" w:rsidP="00502FF6"/>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AP for aeroplan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AP for diningtabl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AP for pottedplant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AP for tvmonitor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lastRenderedPageBreak/>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W0715 07:19:46.531994 14087 _caffe.cpp:125] Ne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VGGNet/VOC0712/refinedet_vgg16_320x320/deploy.prototxt</w:t>
            </w:r>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r>
              <w:t>name: "VOC0712_refinedet_vgg16_320x320_deploy"</w:t>
            </w:r>
          </w:p>
        </w:tc>
      </w:tr>
    </w:tbl>
    <w:p w14:paraId="1967DA23" w14:textId="77777777" w:rsidR="003C101D" w:rsidRDefault="003C101D" w:rsidP="00502FF6"/>
    <w:p w14:paraId="23193BE2" w14:textId="77777777" w:rsidR="003C101D" w:rsidRPr="00502FF6" w:rsidRDefault="003C101D" w:rsidP="00502FF6"/>
    <w:p w14:paraId="0953FE17" w14:textId="1F121AEF" w:rsidR="00511840" w:rsidRDefault="00511840" w:rsidP="00511840">
      <w:pPr>
        <w:pStyle w:val="4"/>
      </w:pPr>
      <w:r>
        <w:rPr>
          <w:rFonts w:hint="eastAsia"/>
        </w:rPr>
        <w:t>何为</w:t>
      </w:r>
      <w:r>
        <w:rPr>
          <w:rFonts w:hint="eastAsia"/>
        </w:rPr>
        <w:t>caffestate?</w:t>
      </w:r>
    </w:p>
    <w:p w14:paraId="149FFC4D" w14:textId="5DF28635" w:rsidR="00511840" w:rsidRPr="00511840" w:rsidRDefault="00511840" w:rsidP="00511840">
      <w:r>
        <w:t>C</w:t>
      </w:r>
      <w:r>
        <w:rPr>
          <w:rFonts w:hint="eastAsia"/>
        </w:rPr>
        <w:t>affeState</w:t>
      </w:r>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caffestate</w:t>
      </w:r>
      <w:r>
        <w:rPr>
          <w:rFonts w:hint="eastAsia"/>
        </w:rPr>
        <w:t>文件</w:t>
      </w:r>
    </w:p>
    <w:p w14:paraId="46EE751E" w14:textId="006D75B3" w:rsidR="00511840" w:rsidRDefault="00FF16F4" w:rsidP="00870AB0">
      <w:pPr>
        <w:rPr>
          <w:b/>
          <w:bCs/>
        </w:rPr>
      </w:pPr>
      <w:r w:rsidRPr="00FF16F4">
        <w:rPr>
          <w:rFonts w:hint="eastAsia"/>
          <w:b/>
          <w:bCs/>
        </w:rPr>
        <w:t>如何使用</w:t>
      </w:r>
      <w:r w:rsidRPr="00FF16F4">
        <w:rPr>
          <w:rFonts w:hint="eastAsia"/>
          <w:b/>
          <w:bCs/>
        </w:rPr>
        <w:t>caffstate</w:t>
      </w:r>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r w:rsidRPr="00FF16F4">
              <w:rPr>
                <w:rFonts w:ascii="Menlo" w:eastAsia="宋体" w:hAnsi="Menlo" w:cs="Menlo"/>
                <w:color w:val="000000"/>
                <w:kern w:val="0"/>
                <w:szCs w:val="21"/>
                <w:shd w:val="clear" w:color="auto" w:fill="FFFFFF"/>
              </w:rPr>
              <w:t>./build/tools/caff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solver.prototxt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r>
        <w:rPr>
          <w:rFonts w:hint="eastAsia"/>
        </w:rPr>
        <w:t>caffe</w:t>
      </w:r>
      <w:r>
        <w:rPr>
          <w:rFonts w:hint="eastAsia"/>
        </w:rPr>
        <w:t>关键词含义</w:t>
      </w:r>
    </w:p>
    <w:p w14:paraId="093E0C23" w14:textId="382327E1" w:rsidR="00016F25" w:rsidRDefault="00016F25" w:rsidP="00016F25">
      <w:pPr>
        <w:pStyle w:val="4"/>
      </w:pPr>
      <w:r>
        <w:rPr>
          <w:rFonts w:hint="eastAsia"/>
        </w:rPr>
        <w:t>何为</w:t>
      </w:r>
      <w:r>
        <w:rPr>
          <w:rFonts w:hint="eastAsia"/>
        </w:rPr>
        <w:t>Dtype</w:t>
      </w:r>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typename</w:t>
            </w:r>
            <w:commentRangeStart w:id="156"/>
            <w:r w:rsidRPr="00016F25">
              <w:t xml:space="preserve"> TypeParam</w:t>
            </w:r>
            <w:commentRangeEnd w:id="156"/>
            <w:r w:rsidR="009E662C">
              <w:rPr>
                <w:rStyle w:val="a5"/>
              </w:rPr>
              <w:commentReference w:id="156"/>
            </w:r>
            <w:r w:rsidRPr="00016F25">
              <w:t>::Dtype Dtype;</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r>
        <w:rPr>
          <w:rFonts w:hint="eastAsia"/>
        </w:rPr>
        <w:t>RefineDet</w:t>
      </w:r>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r>
        <w:rPr>
          <w:rFonts w:hint="eastAsia"/>
        </w:rPr>
        <w:t>tcb,</w:t>
      </w:r>
      <w:r>
        <w:t xml:space="preserve"> </w:t>
      </w:r>
      <w:r>
        <w:rPr>
          <w:rFonts w:hint="eastAsia"/>
        </w:rPr>
        <w:t>odm)</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AnnotatedData"</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transform_param {</w:t>
            </w:r>
          </w:p>
          <w:p w14:paraId="354EE3BA" w14:textId="77777777" w:rsidR="000F0813" w:rsidRDefault="000F0813" w:rsidP="000F0813">
            <w:r>
              <w:t xml:space="preserve">    mirror: true</w:t>
            </w:r>
          </w:p>
          <w:p w14:paraId="2E831DD4" w14:textId="77777777" w:rsidR="000F0813" w:rsidRDefault="000F0813" w:rsidP="000F0813">
            <w:r>
              <w:t xml:space="preserve">    mean_value: 104.0</w:t>
            </w:r>
          </w:p>
          <w:p w14:paraId="771C1DE3" w14:textId="77777777" w:rsidR="000F0813" w:rsidRDefault="000F0813" w:rsidP="000F0813">
            <w:r>
              <w:t xml:space="preserve">    mean_value: 117.0</w:t>
            </w:r>
          </w:p>
          <w:p w14:paraId="0CB37F6F" w14:textId="77777777" w:rsidR="000F0813" w:rsidRDefault="000F0813" w:rsidP="000F0813">
            <w:r>
              <w:t xml:space="preserve">    mean_value: 123.0</w:t>
            </w:r>
          </w:p>
          <w:p w14:paraId="5D2C8370" w14:textId="77777777" w:rsidR="000F0813" w:rsidRDefault="000F0813" w:rsidP="000F0813">
            <w:r>
              <w:t xml:space="preserve">    resize_param {</w:t>
            </w:r>
          </w:p>
          <w:p w14:paraId="0FBB4FC9" w14:textId="77777777" w:rsidR="000F0813" w:rsidRDefault="000F0813" w:rsidP="000F0813">
            <w:r>
              <w:t xml:space="preserve">      prob: 1.0</w:t>
            </w:r>
          </w:p>
          <w:p w14:paraId="1FF07B4F" w14:textId="77777777" w:rsidR="000F0813" w:rsidRDefault="000F0813" w:rsidP="000F0813">
            <w:r>
              <w:t xml:space="preserve">      resize_mode: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interp_mode: LINEAR</w:t>
            </w:r>
          </w:p>
          <w:p w14:paraId="4B54FA33" w14:textId="77777777" w:rsidR="000F0813" w:rsidRDefault="000F0813" w:rsidP="000F0813">
            <w:r>
              <w:t xml:space="preserve">      interp_mode: AREA</w:t>
            </w:r>
          </w:p>
          <w:p w14:paraId="160F444E" w14:textId="77777777" w:rsidR="000F0813" w:rsidRDefault="000F0813" w:rsidP="000F0813">
            <w:r>
              <w:t xml:space="preserve">      interp_mode: NEAREST</w:t>
            </w:r>
          </w:p>
          <w:p w14:paraId="62BC2CA4" w14:textId="77777777" w:rsidR="000F0813" w:rsidRDefault="000F0813" w:rsidP="000F0813">
            <w:r>
              <w:t xml:space="preserve">      interp_mode: CUBIC</w:t>
            </w:r>
          </w:p>
          <w:p w14:paraId="68097448" w14:textId="77777777" w:rsidR="000F0813" w:rsidRDefault="000F0813" w:rsidP="000F0813">
            <w:r>
              <w:t xml:space="preserve">      interp_mode: LANCZOS4</w:t>
            </w:r>
          </w:p>
          <w:p w14:paraId="4DBECCCA" w14:textId="77777777" w:rsidR="000F0813" w:rsidRDefault="000F0813" w:rsidP="000F0813">
            <w:r>
              <w:t xml:space="preserve">    }</w:t>
            </w:r>
          </w:p>
          <w:p w14:paraId="2BC34B09" w14:textId="77777777" w:rsidR="000F0813" w:rsidRDefault="000F0813" w:rsidP="000F0813">
            <w:r>
              <w:t xml:space="preserve">    emit_constraint {</w:t>
            </w:r>
          </w:p>
          <w:p w14:paraId="7E225016" w14:textId="77777777" w:rsidR="000F0813" w:rsidRDefault="000F0813" w:rsidP="000F0813">
            <w:r>
              <w:t xml:space="preserve">      emit_type: CENTER</w:t>
            </w:r>
          </w:p>
          <w:p w14:paraId="05676890" w14:textId="77777777" w:rsidR="000F0813" w:rsidRDefault="000F0813" w:rsidP="000F0813">
            <w:r>
              <w:t xml:space="preserve">    }</w:t>
            </w:r>
          </w:p>
          <w:p w14:paraId="6B23067F" w14:textId="77777777" w:rsidR="000F0813" w:rsidRDefault="000F0813" w:rsidP="000F0813">
            <w:r>
              <w:t xml:space="preserve">    distort_param {</w:t>
            </w:r>
          </w:p>
          <w:p w14:paraId="39BD1A17" w14:textId="77777777" w:rsidR="000F0813" w:rsidRDefault="000F0813" w:rsidP="000F0813">
            <w:r>
              <w:t xml:space="preserve">      brightness_prob: 0.5</w:t>
            </w:r>
          </w:p>
          <w:p w14:paraId="269ECA2F" w14:textId="77777777" w:rsidR="000F0813" w:rsidRDefault="000F0813" w:rsidP="000F0813">
            <w:r>
              <w:t xml:space="preserve">      brightness_delta: 32.0</w:t>
            </w:r>
          </w:p>
          <w:p w14:paraId="34BF4125" w14:textId="77777777" w:rsidR="000F0813" w:rsidRDefault="000F0813" w:rsidP="000F0813">
            <w:r>
              <w:t xml:space="preserve">      contrast_prob: 0.5</w:t>
            </w:r>
          </w:p>
          <w:p w14:paraId="2832FAA4" w14:textId="77777777" w:rsidR="000F0813" w:rsidRDefault="000F0813" w:rsidP="000F0813">
            <w:r>
              <w:t xml:space="preserve">      contrast_lower: 0.5</w:t>
            </w:r>
          </w:p>
          <w:p w14:paraId="46C62305" w14:textId="77777777" w:rsidR="000F0813" w:rsidRDefault="000F0813" w:rsidP="000F0813">
            <w:r>
              <w:t xml:space="preserve">      contrast_upper: 1.5</w:t>
            </w:r>
          </w:p>
          <w:p w14:paraId="3A3A4E8F" w14:textId="77777777" w:rsidR="000F0813" w:rsidRDefault="000F0813" w:rsidP="000F0813">
            <w:r>
              <w:t xml:space="preserve">      hue_prob: 0.5</w:t>
            </w:r>
          </w:p>
          <w:p w14:paraId="69E49252" w14:textId="77777777" w:rsidR="000F0813" w:rsidRDefault="000F0813" w:rsidP="000F0813">
            <w:r>
              <w:t xml:space="preserve">      hue_delta: 18.0</w:t>
            </w:r>
          </w:p>
          <w:p w14:paraId="00CE53D8" w14:textId="77777777" w:rsidR="000F0813" w:rsidRDefault="000F0813" w:rsidP="000F0813">
            <w:r>
              <w:t xml:space="preserve">      saturation_prob: 0.5</w:t>
            </w:r>
          </w:p>
          <w:p w14:paraId="06734935" w14:textId="77777777" w:rsidR="000F0813" w:rsidRDefault="000F0813" w:rsidP="000F0813">
            <w:r>
              <w:t xml:space="preserve">      saturation_lower: 0.5</w:t>
            </w:r>
          </w:p>
          <w:p w14:paraId="0FCC3187" w14:textId="77777777" w:rsidR="000F0813" w:rsidRDefault="000F0813" w:rsidP="000F0813">
            <w:r>
              <w:t xml:space="preserve">      saturation_upper: 1.5</w:t>
            </w:r>
          </w:p>
          <w:p w14:paraId="2794BAA7" w14:textId="77777777" w:rsidR="000F0813" w:rsidRDefault="000F0813" w:rsidP="000F0813">
            <w:r>
              <w:t xml:space="preserve">      random_order_prob: 0.0</w:t>
            </w:r>
          </w:p>
          <w:p w14:paraId="0FC9727E" w14:textId="77777777" w:rsidR="000F0813" w:rsidRDefault="000F0813" w:rsidP="000F0813">
            <w:r>
              <w:t xml:space="preserve">    }</w:t>
            </w:r>
          </w:p>
          <w:p w14:paraId="3E39FEF3" w14:textId="77777777" w:rsidR="000F0813" w:rsidRDefault="000F0813" w:rsidP="000F0813">
            <w:r>
              <w:t xml:space="preserve">    expand_param {</w:t>
            </w:r>
          </w:p>
          <w:p w14:paraId="51F68C70" w14:textId="77777777" w:rsidR="000F0813" w:rsidRDefault="000F0813" w:rsidP="000F0813">
            <w:r>
              <w:t xml:space="preserve">      prob: 0.5</w:t>
            </w:r>
          </w:p>
          <w:p w14:paraId="7A768E8F" w14:textId="77777777" w:rsidR="000F0813" w:rsidRDefault="000F0813" w:rsidP="000F0813">
            <w:r>
              <w:t xml:space="preserve">      max_expand_ratio: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data_param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batch_size: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annotated_data_param {</w:t>
            </w:r>
          </w:p>
          <w:p w14:paraId="32E43255" w14:textId="77777777" w:rsidR="000F0813" w:rsidRDefault="000F0813" w:rsidP="000F0813">
            <w:r>
              <w:t xml:space="preserve">    batch_sampler {</w:t>
            </w:r>
          </w:p>
          <w:p w14:paraId="776BBC85" w14:textId="77777777" w:rsidR="000F0813" w:rsidRDefault="000F0813" w:rsidP="000F0813">
            <w:r>
              <w:t xml:space="preserve">      max_sample: 1</w:t>
            </w:r>
          </w:p>
          <w:p w14:paraId="7B2C2BC1" w14:textId="77777777" w:rsidR="000F0813" w:rsidRDefault="000F0813" w:rsidP="000F0813">
            <w:r>
              <w:t xml:space="preserve">      max_trials: 1</w:t>
            </w:r>
          </w:p>
          <w:p w14:paraId="68978B9D" w14:textId="77777777" w:rsidR="000F0813" w:rsidRDefault="000F0813" w:rsidP="000F0813">
            <w:r>
              <w:t xml:space="preserve">    }</w:t>
            </w:r>
          </w:p>
          <w:p w14:paraId="18D3F3A8" w14:textId="77777777" w:rsidR="000F0813" w:rsidRDefault="000F0813" w:rsidP="000F0813">
            <w:r>
              <w:t xml:space="preserve">    batch_sampler {</w:t>
            </w:r>
          </w:p>
          <w:p w14:paraId="163743E8" w14:textId="77777777" w:rsidR="000F0813" w:rsidRDefault="000F0813" w:rsidP="000F0813">
            <w:r>
              <w:t xml:space="preserve">      sampler {</w:t>
            </w:r>
          </w:p>
          <w:p w14:paraId="6134E6E2" w14:textId="77777777" w:rsidR="000F0813" w:rsidRDefault="000F0813" w:rsidP="000F0813">
            <w:r>
              <w:t xml:space="preserve">        min_scale: 0.300000011921</w:t>
            </w:r>
          </w:p>
          <w:p w14:paraId="458A5081" w14:textId="77777777" w:rsidR="000F0813" w:rsidRDefault="000F0813" w:rsidP="000F0813">
            <w:r>
              <w:t xml:space="preserve">        max_scale: 1.0</w:t>
            </w:r>
          </w:p>
          <w:p w14:paraId="663F4DFC" w14:textId="77777777" w:rsidR="000F0813" w:rsidRDefault="000F0813" w:rsidP="000F0813">
            <w:r>
              <w:t xml:space="preserve">        min_aspect_ratio: 0.5</w:t>
            </w:r>
          </w:p>
          <w:p w14:paraId="259FB6AF" w14:textId="77777777" w:rsidR="000F0813" w:rsidRDefault="000F0813" w:rsidP="000F0813">
            <w:r>
              <w:lastRenderedPageBreak/>
              <w:t xml:space="preserve">        max_aspect_ratio: 2.0</w:t>
            </w:r>
          </w:p>
          <w:p w14:paraId="7B300DE5" w14:textId="77777777" w:rsidR="000F0813" w:rsidRDefault="000F0813" w:rsidP="000F0813">
            <w:r>
              <w:t xml:space="preserve">      }</w:t>
            </w:r>
          </w:p>
          <w:p w14:paraId="7D91FE7A" w14:textId="77777777" w:rsidR="000F0813" w:rsidRDefault="000F0813" w:rsidP="000F0813">
            <w:r>
              <w:t xml:space="preserve">      sample_constraint {</w:t>
            </w:r>
          </w:p>
          <w:p w14:paraId="64DC8AED" w14:textId="77777777" w:rsidR="000F0813" w:rsidRDefault="000F0813" w:rsidP="000F0813">
            <w:r>
              <w:t xml:space="preserve">        min_jaccard_overlap: 0.10000000149</w:t>
            </w:r>
          </w:p>
          <w:p w14:paraId="7BCA82A1" w14:textId="77777777" w:rsidR="000F0813" w:rsidRDefault="000F0813" w:rsidP="000F0813">
            <w:r>
              <w:t xml:space="preserve">      }</w:t>
            </w:r>
          </w:p>
          <w:p w14:paraId="23026735" w14:textId="77777777" w:rsidR="000F0813" w:rsidRDefault="000F0813" w:rsidP="000F0813">
            <w:r>
              <w:t xml:space="preserve">      max_sample: 1</w:t>
            </w:r>
          </w:p>
          <w:p w14:paraId="2E3E1487" w14:textId="77777777" w:rsidR="000F0813" w:rsidRDefault="000F0813" w:rsidP="000F0813">
            <w:r>
              <w:t xml:space="preserve">      max_trials: 50</w:t>
            </w:r>
          </w:p>
          <w:p w14:paraId="1EA64255" w14:textId="77777777" w:rsidR="000F0813" w:rsidRDefault="000F0813" w:rsidP="000F0813">
            <w:r>
              <w:t xml:space="preserve">    }</w:t>
            </w:r>
          </w:p>
          <w:p w14:paraId="6B4B6EB3" w14:textId="77777777" w:rsidR="000F0813" w:rsidRDefault="000F0813" w:rsidP="000F0813">
            <w:r>
              <w:t xml:space="preserve">    batch_sampler {</w:t>
            </w:r>
          </w:p>
          <w:p w14:paraId="47E2AF3B" w14:textId="77777777" w:rsidR="000F0813" w:rsidRDefault="000F0813" w:rsidP="000F0813">
            <w:r>
              <w:t xml:space="preserve">      sampler {</w:t>
            </w:r>
          </w:p>
          <w:p w14:paraId="5E693AFB" w14:textId="77777777" w:rsidR="000F0813" w:rsidRDefault="000F0813" w:rsidP="000F0813">
            <w:r>
              <w:t xml:space="preserve">        min_scale: 0.300000011921</w:t>
            </w:r>
          </w:p>
          <w:p w14:paraId="06089324" w14:textId="77777777" w:rsidR="000F0813" w:rsidRDefault="000F0813" w:rsidP="000F0813">
            <w:r>
              <w:t xml:space="preserve">        max_scale: 1.0</w:t>
            </w:r>
          </w:p>
          <w:p w14:paraId="12018B65" w14:textId="77777777" w:rsidR="000F0813" w:rsidRDefault="000F0813" w:rsidP="000F0813">
            <w:r>
              <w:t xml:space="preserve">        min_aspect_ratio: 0.5</w:t>
            </w:r>
          </w:p>
          <w:p w14:paraId="604D67D3" w14:textId="77777777" w:rsidR="000F0813" w:rsidRDefault="000F0813" w:rsidP="000F0813">
            <w:r>
              <w:t xml:space="preserve">        max_aspect_ratio: 2.0</w:t>
            </w:r>
          </w:p>
          <w:p w14:paraId="1494E418" w14:textId="77777777" w:rsidR="000F0813" w:rsidRDefault="000F0813" w:rsidP="000F0813">
            <w:r>
              <w:t xml:space="preserve">      }</w:t>
            </w:r>
          </w:p>
          <w:p w14:paraId="2EFF2969" w14:textId="77777777" w:rsidR="000F0813" w:rsidRDefault="000F0813" w:rsidP="000F0813">
            <w:r>
              <w:t xml:space="preserve">      sample_constraint {</w:t>
            </w:r>
          </w:p>
          <w:p w14:paraId="0DE47FEF" w14:textId="77777777" w:rsidR="000F0813" w:rsidRDefault="000F0813" w:rsidP="000F0813">
            <w:r>
              <w:t xml:space="preserve">        min_jaccard_overlap: 0.300000011921</w:t>
            </w:r>
          </w:p>
          <w:p w14:paraId="120C9EB0" w14:textId="77777777" w:rsidR="000F0813" w:rsidRDefault="000F0813" w:rsidP="000F0813">
            <w:r>
              <w:t xml:space="preserve">      }</w:t>
            </w:r>
          </w:p>
          <w:p w14:paraId="09307585" w14:textId="77777777" w:rsidR="000F0813" w:rsidRDefault="000F0813" w:rsidP="000F0813">
            <w:r>
              <w:t xml:space="preserve">      max_sample: 1</w:t>
            </w:r>
          </w:p>
          <w:p w14:paraId="23192FE8" w14:textId="77777777" w:rsidR="000F0813" w:rsidRDefault="000F0813" w:rsidP="000F0813">
            <w:r>
              <w:t xml:space="preserve">      max_trials: 50</w:t>
            </w:r>
          </w:p>
          <w:p w14:paraId="184FA0CA" w14:textId="77777777" w:rsidR="000F0813" w:rsidRDefault="000F0813" w:rsidP="000F0813">
            <w:r>
              <w:t xml:space="preserve">    }</w:t>
            </w:r>
          </w:p>
          <w:p w14:paraId="41D82020" w14:textId="77777777" w:rsidR="000F0813" w:rsidRDefault="000F0813" w:rsidP="000F0813">
            <w:r>
              <w:t xml:space="preserve">    batch_sampler {</w:t>
            </w:r>
          </w:p>
          <w:p w14:paraId="1B55550D" w14:textId="77777777" w:rsidR="000F0813" w:rsidRDefault="000F0813" w:rsidP="000F0813">
            <w:r>
              <w:t xml:space="preserve">      sampler {</w:t>
            </w:r>
          </w:p>
          <w:p w14:paraId="33AC9D01" w14:textId="77777777" w:rsidR="000F0813" w:rsidRDefault="000F0813" w:rsidP="000F0813">
            <w:r>
              <w:t xml:space="preserve">        min_scale: 0.300000011921</w:t>
            </w:r>
          </w:p>
          <w:p w14:paraId="000FFB92" w14:textId="77777777" w:rsidR="000F0813" w:rsidRDefault="000F0813" w:rsidP="000F0813">
            <w:r>
              <w:t xml:space="preserve">        max_scale: 1.0</w:t>
            </w:r>
          </w:p>
          <w:p w14:paraId="0032B91B" w14:textId="77777777" w:rsidR="000F0813" w:rsidRDefault="000F0813" w:rsidP="000F0813">
            <w:r>
              <w:t xml:space="preserve">        min_aspect_ratio: 0.5</w:t>
            </w:r>
          </w:p>
          <w:p w14:paraId="34F3E29B" w14:textId="77777777" w:rsidR="000F0813" w:rsidRDefault="000F0813" w:rsidP="000F0813">
            <w:r>
              <w:t xml:space="preserve">        max_aspect_ratio: 2.0</w:t>
            </w:r>
          </w:p>
          <w:p w14:paraId="0B49125F" w14:textId="77777777" w:rsidR="000F0813" w:rsidRDefault="000F0813" w:rsidP="000F0813">
            <w:r>
              <w:t xml:space="preserve">      }</w:t>
            </w:r>
          </w:p>
          <w:p w14:paraId="0D527E90" w14:textId="77777777" w:rsidR="000F0813" w:rsidRDefault="000F0813" w:rsidP="000F0813">
            <w:r>
              <w:t xml:space="preserve">      sample_constraint {</w:t>
            </w:r>
          </w:p>
          <w:p w14:paraId="30CE08B2" w14:textId="77777777" w:rsidR="000F0813" w:rsidRDefault="000F0813" w:rsidP="000F0813">
            <w:r>
              <w:t xml:space="preserve">        min_jaccard_overlap: 0.5</w:t>
            </w:r>
          </w:p>
          <w:p w14:paraId="6B3058D9" w14:textId="77777777" w:rsidR="000F0813" w:rsidRDefault="000F0813" w:rsidP="000F0813">
            <w:r>
              <w:t xml:space="preserve">      }</w:t>
            </w:r>
          </w:p>
          <w:p w14:paraId="38CD61E9" w14:textId="77777777" w:rsidR="000F0813" w:rsidRDefault="000F0813" w:rsidP="000F0813">
            <w:r>
              <w:t xml:space="preserve">      max_sample: 1</w:t>
            </w:r>
          </w:p>
          <w:p w14:paraId="3A3202D5" w14:textId="77777777" w:rsidR="000F0813" w:rsidRDefault="000F0813" w:rsidP="000F0813">
            <w:r>
              <w:t xml:space="preserve">      max_trials: 50</w:t>
            </w:r>
          </w:p>
          <w:p w14:paraId="2BA38164" w14:textId="77777777" w:rsidR="000F0813" w:rsidRDefault="000F0813" w:rsidP="000F0813">
            <w:r>
              <w:t xml:space="preserve">    }</w:t>
            </w:r>
          </w:p>
          <w:p w14:paraId="3AA7B544" w14:textId="77777777" w:rsidR="000F0813" w:rsidRDefault="000F0813" w:rsidP="000F0813">
            <w:r>
              <w:t xml:space="preserve">    batch_sampler {</w:t>
            </w:r>
          </w:p>
          <w:p w14:paraId="4EE1C6AC" w14:textId="77777777" w:rsidR="000F0813" w:rsidRDefault="000F0813" w:rsidP="000F0813">
            <w:r>
              <w:t xml:space="preserve">      sampler {</w:t>
            </w:r>
          </w:p>
          <w:p w14:paraId="468F8D93" w14:textId="77777777" w:rsidR="000F0813" w:rsidRDefault="000F0813" w:rsidP="000F0813">
            <w:r>
              <w:t xml:space="preserve">        min_scale: 0.300000011921</w:t>
            </w:r>
          </w:p>
          <w:p w14:paraId="0C37191F" w14:textId="77777777" w:rsidR="000F0813" w:rsidRDefault="000F0813" w:rsidP="000F0813">
            <w:r>
              <w:t xml:space="preserve">        max_scale: 1.0</w:t>
            </w:r>
          </w:p>
          <w:p w14:paraId="38CB7023" w14:textId="77777777" w:rsidR="000F0813" w:rsidRDefault="000F0813" w:rsidP="000F0813">
            <w:r>
              <w:t xml:space="preserve">        min_aspect_ratio: 0.5</w:t>
            </w:r>
          </w:p>
          <w:p w14:paraId="6F99B931" w14:textId="77777777" w:rsidR="000F0813" w:rsidRDefault="000F0813" w:rsidP="000F0813">
            <w:r>
              <w:t xml:space="preserve">        max_aspect_ratio: 2.0</w:t>
            </w:r>
          </w:p>
          <w:p w14:paraId="77627BC4" w14:textId="77777777" w:rsidR="000F0813" w:rsidRDefault="000F0813" w:rsidP="000F0813">
            <w:r>
              <w:t xml:space="preserve">      }</w:t>
            </w:r>
          </w:p>
          <w:p w14:paraId="18330EDC" w14:textId="77777777" w:rsidR="000F0813" w:rsidRDefault="000F0813" w:rsidP="000F0813">
            <w:r>
              <w:t xml:space="preserve">      sample_constraint {</w:t>
            </w:r>
          </w:p>
          <w:p w14:paraId="79CDBCC0" w14:textId="77777777" w:rsidR="000F0813" w:rsidRDefault="000F0813" w:rsidP="000F0813">
            <w:r>
              <w:t xml:space="preserve">        min_jaccard_overlap: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max_sample: 1</w:t>
            </w:r>
          </w:p>
          <w:p w14:paraId="58E04605" w14:textId="77777777" w:rsidR="000F0813" w:rsidRDefault="000F0813" w:rsidP="000F0813">
            <w:r>
              <w:t xml:space="preserve">      max_trials: 50</w:t>
            </w:r>
          </w:p>
          <w:p w14:paraId="2EEB143F" w14:textId="77777777" w:rsidR="000F0813" w:rsidRDefault="000F0813" w:rsidP="000F0813">
            <w:r>
              <w:t xml:space="preserve">    }</w:t>
            </w:r>
          </w:p>
          <w:p w14:paraId="0B7473FB" w14:textId="77777777" w:rsidR="000F0813" w:rsidRDefault="000F0813" w:rsidP="000F0813">
            <w:r>
              <w:t xml:space="preserve">    batch_sampler {</w:t>
            </w:r>
          </w:p>
          <w:p w14:paraId="0D92156A" w14:textId="77777777" w:rsidR="000F0813" w:rsidRDefault="000F0813" w:rsidP="000F0813">
            <w:r>
              <w:t xml:space="preserve">      sampler {</w:t>
            </w:r>
          </w:p>
          <w:p w14:paraId="384C43F2" w14:textId="77777777" w:rsidR="000F0813" w:rsidRDefault="000F0813" w:rsidP="000F0813">
            <w:r>
              <w:t xml:space="preserve">        min_scale: 0.300000011921</w:t>
            </w:r>
          </w:p>
          <w:p w14:paraId="60D77CD8" w14:textId="77777777" w:rsidR="000F0813" w:rsidRDefault="000F0813" w:rsidP="000F0813">
            <w:r>
              <w:t xml:space="preserve">        max_scale: 1.0</w:t>
            </w:r>
          </w:p>
          <w:p w14:paraId="45DD53D1" w14:textId="77777777" w:rsidR="000F0813" w:rsidRDefault="000F0813" w:rsidP="000F0813">
            <w:r>
              <w:t xml:space="preserve">        min_aspect_ratio: 0.5</w:t>
            </w:r>
          </w:p>
          <w:p w14:paraId="56E56199" w14:textId="77777777" w:rsidR="000F0813" w:rsidRDefault="000F0813" w:rsidP="000F0813">
            <w:r>
              <w:t xml:space="preserve">        max_aspect_ratio: 2.0</w:t>
            </w:r>
          </w:p>
          <w:p w14:paraId="38DE2145" w14:textId="77777777" w:rsidR="000F0813" w:rsidRDefault="000F0813" w:rsidP="000F0813">
            <w:r>
              <w:t xml:space="preserve">      }</w:t>
            </w:r>
          </w:p>
          <w:p w14:paraId="3CAF231E" w14:textId="77777777" w:rsidR="000F0813" w:rsidRDefault="000F0813" w:rsidP="000F0813">
            <w:r>
              <w:t xml:space="preserve">      sample_constraint {</w:t>
            </w:r>
          </w:p>
          <w:p w14:paraId="25E30194" w14:textId="77777777" w:rsidR="000F0813" w:rsidRDefault="000F0813" w:rsidP="000F0813">
            <w:r>
              <w:t xml:space="preserve">        min_jaccard_overlap: 0.899999976158</w:t>
            </w:r>
          </w:p>
          <w:p w14:paraId="10C04FC7" w14:textId="77777777" w:rsidR="000F0813" w:rsidRDefault="000F0813" w:rsidP="000F0813">
            <w:r>
              <w:t xml:space="preserve">      }</w:t>
            </w:r>
          </w:p>
          <w:p w14:paraId="3CC143EF" w14:textId="77777777" w:rsidR="000F0813" w:rsidRDefault="000F0813" w:rsidP="000F0813">
            <w:r>
              <w:t xml:space="preserve">      max_sample: 1</w:t>
            </w:r>
          </w:p>
          <w:p w14:paraId="5D57FBF8" w14:textId="77777777" w:rsidR="000F0813" w:rsidRDefault="000F0813" w:rsidP="000F0813">
            <w:r>
              <w:t xml:space="preserve">      max_trials: 50</w:t>
            </w:r>
          </w:p>
          <w:p w14:paraId="136A3243" w14:textId="77777777" w:rsidR="000F0813" w:rsidRDefault="000F0813" w:rsidP="000F0813">
            <w:r>
              <w:t xml:space="preserve">    }</w:t>
            </w:r>
          </w:p>
          <w:p w14:paraId="6C16EDA8" w14:textId="77777777" w:rsidR="000F0813" w:rsidRDefault="000F0813" w:rsidP="000F0813">
            <w:r>
              <w:t xml:space="preserve">    batch_sampler {</w:t>
            </w:r>
          </w:p>
          <w:p w14:paraId="46A84483" w14:textId="77777777" w:rsidR="000F0813" w:rsidRDefault="000F0813" w:rsidP="000F0813">
            <w:r>
              <w:t xml:space="preserve">      sampler {</w:t>
            </w:r>
          </w:p>
          <w:p w14:paraId="40592072" w14:textId="77777777" w:rsidR="000F0813" w:rsidRDefault="000F0813" w:rsidP="000F0813">
            <w:r>
              <w:t xml:space="preserve">        min_scale: 0.300000011921</w:t>
            </w:r>
          </w:p>
          <w:p w14:paraId="363E7A80" w14:textId="77777777" w:rsidR="000F0813" w:rsidRDefault="000F0813" w:rsidP="000F0813">
            <w:r>
              <w:t xml:space="preserve">        max_scale: 1.0</w:t>
            </w:r>
          </w:p>
          <w:p w14:paraId="15EE461C" w14:textId="77777777" w:rsidR="000F0813" w:rsidRDefault="000F0813" w:rsidP="000F0813">
            <w:r>
              <w:t xml:space="preserve">        min_aspect_ratio: 0.5</w:t>
            </w:r>
          </w:p>
          <w:p w14:paraId="71047031" w14:textId="77777777" w:rsidR="000F0813" w:rsidRDefault="000F0813" w:rsidP="000F0813">
            <w:r>
              <w:t xml:space="preserve">        max_aspect_ratio: 2.0</w:t>
            </w:r>
          </w:p>
          <w:p w14:paraId="525107B4" w14:textId="77777777" w:rsidR="000F0813" w:rsidRDefault="000F0813" w:rsidP="000F0813">
            <w:r>
              <w:t xml:space="preserve">      }</w:t>
            </w:r>
          </w:p>
          <w:p w14:paraId="09A160A2" w14:textId="77777777" w:rsidR="000F0813" w:rsidRDefault="000F0813" w:rsidP="000F0813">
            <w:r>
              <w:t xml:space="preserve">      sample_constraint {</w:t>
            </w:r>
          </w:p>
          <w:p w14:paraId="0F04CAF8" w14:textId="77777777" w:rsidR="000F0813" w:rsidRDefault="000F0813" w:rsidP="000F0813">
            <w:r>
              <w:t xml:space="preserve">        max_jaccard_overlap: 1.0</w:t>
            </w:r>
          </w:p>
          <w:p w14:paraId="45EB54B3" w14:textId="77777777" w:rsidR="000F0813" w:rsidRDefault="000F0813" w:rsidP="000F0813">
            <w:r>
              <w:t xml:space="preserve">      }</w:t>
            </w:r>
          </w:p>
          <w:p w14:paraId="701D313D" w14:textId="77777777" w:rsidR="000F0813" w:rsidRDefault="000F0813" w:rsidP="000F0813">
            <w:r>
              <w:t xml:space="preserve">      max_sample: 1</w:t>
            </w:r>
          </w:p>
          <w:p w14:paraId="2AF6E5AD" w14:textId="77777777" w:rsidR="000F0813" w:rsidRDefault="000F0813" w:rsidP="000F0813">
            <w:r>
              <w:t xml:space="preserve">      max_trials: 50</w:t>
            </w:r>
          </w:p>
          <w:p w14:paraId="5CD5E2B5" w14:textId="77777777" w:rsidR="000F0813" w:rsidRDefault="000F0813" w:rsidP="000F0813">
            <w:r>
              <w:t xml:space="preserve">    }</w:t>
            </w:r>
          </w:p>
          <w:p w14:paraId="146710D3" w14:textId="77777777" w:rsidR="000F0813" w:rsidRDefault="000F0813" w:rsidP="000F0813">
            <w:r>
              <w:t xml:space="preserve">    label_map_file: "data/VOC0712/labelmap_voc.prototx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lr_mult: 1.0</w:t>
            </w:r>
          </w:p>
          <w:p w14:paraId="209E28FF" w14:textId="77777777" w:rsidR="000F0813" w:rsidRDefault="000F0813" w:rsidP="000F0813">
            <w:r>
              <w:t xml:space="preserve">    decay_mul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lr_mult: 2.0</w:t>
            </w:r>
          </w:p>
          <w:p w14:paraId="088F1256" w14:textId="77777777" w:rsidR="000F0813" w:rsidRDefault="000F0813" w:rsidP="000F0813">
            <w:r>
              <w:t xml:space="preserve">    decay_mult: 0.0</w:t>
            </w:r>
          </w:p>
          <w:p w14:paraId="73BF2450" w14:textId="77777777" w:rsidR="000F0813" w:rsidRDefault="000F0813" w:rsidP="000F0813">
            <w:r>
              <w:lastRenderedPageBreak/>
              <w:t xml:space="preserve">  }</w:t>
            </w:r>
          </w:p>
          <w:p w14:paraId="06E0FE50" w14:textId="77777777" w:rsidR="000F0813" w:rsidRDefault="000F0813" w:rsidP="000F0813">
            <w:r>
              <w:t xml:space="preserve">  convolution_param {</w:t>
            </w:r>
          </w:p>
          <w:p w14:paraId="0088F040" w14:textId="77777777" w:rsidR="000F0813" w:rsidRDefault="000F0813" w:rsidP="000F0813">
            <w:r>
              <w:t xml:space="preserve">    num_output: 64</w:t>
            </w:r>
          </w:p>
          <w:p w14:paraId="207568AC" w14:textId="77777777" w:rsidR="000F0813" w:rsidRDefault="000F0813" w:rsidP="000F0813">
            <w:r>
              <w:t xml:space="preserve">    pad: 1</w:t>
            </w:r>
          </w:p>
          <w:p w14:paraId="533D4269" w14:textId="77777777" w:rsidR="000F0813" w:rsidRDefault="000F0813" w:rsidP="000F0813">
            <w:r>
              <w:t xml:space="preserve">    kernel_size: 3</w:t>
            </w:r>
          </w:p>
          <w:p w14:paraId="702996C3" w14:textId="77777777" w:rsidR="000F0813" w:rsidRDefault="000F0813" w:rsidP="000F0813">
            <w:r>
              <w:t xml:space="preserve">    weight_filler {</w:t>
            </w:r>
          </w:p>
          <w:p w14:paraId="0689AC7B" w14:textId="77777777" w:rsidR="000F0813" w:rsidRDefault="000F0813" w:rsidP="000F0813">
            <w:r>
              <w:t xml:space="preserve">      type: "xavier"</w:t>
            </w:r>
          </w:p>
          <w:p w14:paraId="6AAAA50D" w14:textId="77777777" w:rsidR="000F0813" w:rsidRDefault="000F0813" w:rsidP="000F0813">
            <w:r>
              <w:t xml:space="preserve">    }</w:t>
            </w:r>
          </w:p>
          <w:p w14:paraId="2F8AD0AB" w14:textId="77777777" w:rsidR="000F0813" w:rsidRDefault="000F0813" w:rsidP="000F0813">
            <w:r>
              <w:t xml:space="preserve">    bias_filler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ReLU"</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lr_mult: 1.0</w:t>
            </w:r>
          </w:p>
          <w:p w14:paraId="3F8BD1B5" w14:textId="77777777" w:rsidR="000F0813" w:rsidRDefault="000F0813" w:rsidP="000F0813">
            <w:r>
              <w:t xml:space="preserve">    decay_mul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lr_mult: 2.0</w:t>
            </w:r>
          </w:p>
          <w:p w14:paraId="341B946C" w14:textId="77777777" w:rsidR="000F0813" w:rsidRDefault="000F0813" w:rsidP="000F0813">
            <w:r>
              <w:t xml:space="preserve">    decay_mult: 0.0</w:t>
            </w:r>
          </w:p>
          <w:p w14:paraId="2119D1F2" w14:textId="77777777" w:rsidR="000F0813" w:rsidRDefault="000F0813" w:rsidP="000F0813">
            <w:r>
              <w:t xml:space="preserve">  }</w:t>
            </w:r>
          </w:p>
          <w:p w14:paraId="7697FB2A" w14:textId="77777777" w:rsidR="000F0813" w:rsidRDefault="000F0813" w:rsidP="000F0813">
            <w:r>
              <w:t xml:space="preserve">  convolution_param {</w:t>
            </w:r>
          </w:p>
          <w:p w14:paraId="3F8B7AAF" w14:textId="77777777" w:rsidR="000F0813" w:rsidRDefault="000F0813" w:rsidP="000F0813">
            <w:r>
              <w:t xml:space="preserve">    num_output: 64</w:t>
            </w:r>
          </w:p>
          <w:p w14:paraId="64EE724D" w14:textId="77777777" w:rsidR="000F0813" w:rsidRDefault="000F0813" w:rsidP="000F0813">
            <w:r>
              <w:t xml:space="preserve">    pad: 1</w:t>
            </w:r>
          </w:p>
          <w:p w14:paraId="2AA3CEF0" w14:textId="77777777" w:rsidR="000F0813" w:rsidRDefault="000F0813" w:rsidP="000F0813">
            <w:r>
              <w:t xml:space="preserve">    kernel_size: 3</w:t>
            </w:r>
          </w:p>
          <w:p w14:paraId="6946944B" w14:textId="77777777" w:rsidR="000F0813" w:rsidRDefault="000F0813" w:rsidP="000F0813">
            <w:r>
              <w:t xml:space="preserve">    weight_filler {</w:t>
            </w:r>
          </w:p>
          <w:p w14:paraId="53B3E98C" w14:textId="77777777" w:rsidR="000F0813" w:rsidRDefault="000F0813" w:rsidP="000F0813">
            <w:r>
              <w:t xml:space="preserve">      type: "xavier"</w:t>
            </w:r>
          </w:p>
          <w:p w14:paraId="381373B4" w14:textId="77777777" w:rsidR="000F0813" w:rsidRDefault="000F0813" w:rsidP="000F0813">
            <w:r>
              <w:t xml:space="preserve">    }</w:t>
            </w:r>
          </w:p>
          <w:p w14:paraId="5D4AA40B" w14:textId="77777777" w:rsidR="000F0813" w:rsidRDefault="000F0813" w:rsidP="000F0813">
            <w:r>
              <w:t xml:space="preserve">    bias_filler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ReLU"</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pooling_param {</w:t>
            </w:r>
          </w:p>
          <w:p w14:paraId="6A43AD91" w14:textId="77777777" w:rsidR="000F0813" w:rsidRDefault="000F0813" w:rsidP="000F0813">
            <w:r>
              <w:t xml:space="preserve">    pool: MAX</w:t>
            </w:r>
          </w:p>
          <w:p w14:paraId="41667D8D" w14:textId="77777777" w:rsidR="000F0813" w:rsidRDefault="000F0813" w:rsidP="000F0813">
            <w:r>
              <w:t xml:space="preserve">    kernel_size: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lr_mult: 1.0</w:t>
            </w:r>
          </w:p>
          <w:p w14:paraId="73D71736" w14:textId="77777777" w:rsidR="000F0813" w:rsidRDefault="000F0813" w:rsidP="000F0813">
            <w:r>
              <w:t xml:space="preserve">    decay_mul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lr_mult: 2.0</w:t>
            </w:r>
          </w:p>
          <w:p w14:paraId="42C68F0D" w14:textId="77777777" w:rsidR="000F0813" w:rsidRDefault="000F0813" w:rsidP="000F0813">
            <w:r>
              <w:t xml:space="preserve">    decay_mult: 0.0</w:t>
            </w:r>
          </w:p>
          <w:p w14:paraId="566ACDDF" w14:textId="77777777" w:rsidR="000F0813" w:rsidRDefault="000F0813" w:rsidP="000F0813">
            <w:r>
              <w:t xml:space="preserve">  }</w:t>
            </w:r>
          </w:p>
          <w:p w14:paraId="5A68D048" w14:textId="77777777" w:rsidR="000F0813" w:rsidRDefault="000F0813" w:rsidP="000F0813">
            <w:r>
              <w:t xml:space="preserve">  convolution_param {</w:t>
            </w:r>
          </w:p>
          <w:p w14:paraId="020B460F" w14:textId="77777777" w:rsidR="000F0813" w:rsidRDefault="000F0813" w:rsidP="000F0813">
            <w:r>
              <w:t xml:space="preserve">    num_output: 128</w:t>
            </w:r>
          </w:p>
          <w:p w14:paraId="058B5025" w14:textId="77777777" w:rsidR="000F0813" w:rsidRDefault="000F0813" w:rsidP="000F0813">
            <w:r>
              <w:t xml:space="preserve">    pad: 1</w:t>
            </w:r>
          </w:p>
          <w:p w14:paraId="4C8E52BE" w14:textId="77777777" w:rsidR="000F0813" w:rsidRDefault="000F0813" w:rsidP="000F0813">
            <w:r>
              <w:t xml:space="preserve">    kernel_size: 3</w:t>
            </w:r>
          </w:p>
          <w:p w14:paraId="0B090F72" w14:textId="77777777" w:rsidR="000F0813" w:rsidRDefault="000F0813" w:rsidP="000F0813">
            <w:r>
              <w:t xml:space="preserve">    weight_filler {</w:t>
            </w:r>
          </w:p>
          <w:p w14:paraId="75A23717" w14:textId="77777777" w:rsidR="000F0813" w:rsidRDefault="000F0813" w:rsidP="000F0813">
            <w:r>
              <w:t xml:space="preserve">      type: "xavier"</w:t>
            </w:r>
          </w:p>
          <w:p w14:paraId="6B2873C6" w14:textId="77777777" w:rsidR="000F0813" w:rsidRDefault="000F0813" w:rsidP="000F0813">
            <w:r>
              <w:t xml:space="preserve">    }</w:t>
            </w:r>
          </w:p>
          <w:p w14:paraId="09EE6E0A" w14:textId="77777777" w:rsidR="000F0813" w:rsidRDefault="000F0813" w:rsidP="000F0813">
            <w:r>
              <w:t xml:space="preserve">    bias_filler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ReLU"</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lr_mult: 1.0</w:t>
            </w:r>
          </w:p>
          <w:p w14:paraId="6AB43E21" w14:textId="77777777" w:rsidR="000F0813" w:rsidRDefault="000F0813" w:rsidP="000F0813">
            <w:r>
              <w:t xml:space="preserve">    decay_mul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lr_mult: 2.0</w:t>
            </w:r>
          </w:p>
          <w:p w14:paraId="6EAE40FA" w14:textId="77777777" w:rsidR="000F0813" w:rsidRDefault="000F0813" w:rsidP="000F0813">
            <w:r>
              <w:t xml:space="preserve">    decay_mult: 0.0</w:t>
            </w:r>
          </w:p>
          <w:p w14:paraId="2DFFBB85" w14:textId="77777777" w:rsidR="000F0813" w:rsidRDefault="000F0813" w:rsidP="000F0813">
            <w:r>
              <w:t xml:space="preserve">  }</w:t>
            </w:r>
          </w:p>
          <w:p w14:paraId="46C9AB2B" w14:textId="77777777" w:rsidR="000F0813" w:rsidRDefault="000F0813" w:rsidP="000F0813">
            <w:r>
              <w:t xml:space="preserve">  convolution_param {</w:t>
            </w:r>
          </w:p>
          <w:p w14:paraId="41B85FE5" w14:textId="77777777" w:rsidR="000F0813" w:rsidRDefault="000F0813" w:rsidP="000F0813">
            <w:r>
              <w:t xml:space="preserve">    num_output: 128</w:t>
            </w:r>
          </w:p>
          <w:p w14:paraId="5943B4C6" w14:textId="77777777" w:rsidR="000F0813" w:rsidRDefault="000F0813" w:rsidP="000F0813">
            <w:r>
              <w:t xml:space="preserve">    pad: 1</w:t>
            </w:r>
          </w:p>
          <w:p w14:paraId="157AEEF1" w14:textId="77777777" w:rsidR="000F0813" w:rsidRDefault="000F0813" w:rsidP="000F0813">
            <w:r>
              <w:t xml:space="preserve">    kernel_size: 3</w:t>
            </w:r>
          </w:p>
          <w:p w14:paraId="282D5351" w14:textId="77777777" w:rsidR="000F0813" w:rsidRDefault="000F0813" w:rsidP="000F0813">
            <w:r>
              <w:t xml:space="preserve">    weight_filler {</w:t>
            </w:r>
          </w:p>
          <w:p w14:paraId="6DE21401" w14:textId="77777777" w:rsidR="000F0813" w:rsidRDefault="000F0813" w:rsidP="000F0813">
            <w:r>
              <w:t xml:space="preserve">      type: "xavier"</w:t>
            </w:r>
          </w:p>
          <w:p w14:paraId="15265271" w14:textId="77777777" w:rsidR="000F0813" w:rsidRDefault="000F0813" w:rsidP="000F0813">
            <w:r>
              <w:t xml:space="preserve">    }</w:t>
            </w:r>
          </w:p>
          <w:p w14:paraId="7A357810" w14:textId="77777777" w:rsidR="000F0813" w:rsidRDefault="000F0813" w:rsidP="000F0813">
            <w:r>
              <w:t xml:space="preserve">    bias_filler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ReLU"</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pooling_param {</w:t>
            </w:r>
          </w:p>
          <w:p w14:paraId="168FBF55" w14:textId="77777777" w:rsidR="000F0813" w:rsidRDefault="000F0813" w:rsidP="000F0813">
            <w:r>
              <w:t xml:space="preserve">    pool: MAX</w:t>
            </w:r>
          </w:p>
          <w:p w14:paraId="23ABCB90" w14:textId="77777777" w:rsidR="000F0813" w:rsidRDefault="000F0813" w:rsidP="000F0813">
            <w:r>
              <w:t xml:space="preserve">    kernel_size: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lr_mult: 1.0</w:t>
            </w:r>
          </w:p>
          <w:p w14:paraId="2EB11EC0" w14:textId="77777777" w:rsidR="000F0813" w:rsidRDefault="000F0813" w:rsidP="000F0813">
            <w:r>
              <w:t xml:space="preserve">    decay_mul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lr_mult: 2.0</w:t>
            </w:r>
          </w:p>
          <w:p w14:paraId="31FF9A0F" w14:textId="77777777" w:rsidR="000F0813" w:rsidRDefault="000F0813" w:rsidP="000F0813">
            <w:r>
              <w:t xml:space="preserve">    decay_mult: 0.0</w:t>
            </w:r>
          </w:p>
          <w:p w14:paraId="35C5FA21" w14:textId="77777777" w:rsidR="000F0813" w:rsidRDefault="000F0813" w:rsidP="000F0813">
            <w:r>
              <w:t xml:space="preserve">  }</w:t>
            </w:r>
          </w:p>
          <w:p w14:paraId="0719A52D" w14:textId="77777777" w:rsidR="000F0813" w:rsidRDefault="000F0813" w:rsidP="000F0813">
            <w:r>
              <w:t xml:space="preserve">  convolution_param {</w:t>
            </w:r>
          </w:p>
          <w:p w14:paraId="7DE25303" w14:textId="77777777" w:rsidR="000F0813" w:rsidRDefault="000F0813" w:rsidP="000F0813">
            <w:r>
              <w:t xml:space="preserve">    num_output: 256</w:t>
            </w:r>
          </w:p>
          <w:p w14:paraId="6E97859C" w14:textId="77777777" w:rsidR="000F0813" w:rsidRDefault="000F0813" w:rsidP="000F0813">
            <w:r>
              <w:t xml:space="preserve">    pad: 1</w:t>
            </w:r>
          </w:p>
          <w:p w14:paraId="45EDA4B0" w14:textId="77777777" w:rsidR="000F0813" w:rsidRDefault="000F0813" w:rsidP="000F0813">
            <w:r>
              <w:t xml:space="preserve">    kernel_size: 3</w:t>
            </w:r>
          </w:p>
          <w:p w14:paraId="48D3C6E2" w14:textId="77777777" w:rsidR="000F0813" w:rsidRDefault="000F0813" w:rsidP="000F0813">
            <w:r>
              <w:t xml:space="preserve">    weight_filler {</w:t>
            </w:r>
          </w:p>
          <w:p w14:paraId="7F81A8DC" w14:textId="77777777" w:rsidR="000F0813" w:rsidRDefault="000F0813" w:rsidP="000F0813">
            <w:r>
              <w:t xml:space="preserve">      type: "xavier"</w:t>
            </w:r>
          </w:p>
          <w:p w14:paraId="2C37FB2E" w14:textId="77777777" w:rsidR="000F0813" w:rsidRDefault="000F0813" w:rsidP="000F0813">
            <w:r>
              <w:t xml:space="preserve">    }</w:t>
            </w:r>
          </w:p>
          <w:p w14:paraId="7AABE5E7" w14:textId="77777777" w:rsidR="000F0813" w:rsidRDefault="000F0813" w:rsidP="000F0813">
            <w:r>
              <w:t xml:space="preserve">    bias_filler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ReLU"</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lr_mult: 1.0</w:t>
            </w:r>
          </w:p>
          <w:p w14:paraId="70E555DC" w14:textId="77777777" w:rsidR="000F0813" w:rsidRDefault="000F0813" w:rsidP="000F0813">
            <w:r>
              <w:t xml:space="preserve">    decay_mul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lr_mult: 2.0</w:t>
            </w:r>
          </w:p>
          <w:p w14:paraId="132A1371" w14:textId="77777777" w:rsidR="000F0813" w:rsidRDefault="000F0813" w:rsidP="000F0813">
            <w:r>
              <w:t xml:space="preserve">    decay_mult: 0.0</w:t>
            </w:r>
          </w:p>
          <w:p w14:paraId="50389BA9" w14:textId="77777777" w:rsidR="000F0813" w:rsidRDefault="000F0813" w:rsidP="000F0813">
            <w:r>
              <w:t xml:space="preserve">  }</w:t>
            </w:r>
          </w:p>
          <w:p w14:paraId="26B8726B" w14:textId="77777777" w:rsidR="000F0813" w:rsidRDefault="000F0813" w:rsidP="000F0813">
            <w:r>
              <w:t xml:space="preserve">  convolution_param {</w:t>
            </w:r>
          </w:p>
          <w:p w14:paraId="0D0A4C6A" w14:textId="77777777" w:rsidR="000F0813" w:rsidRDefault="000F0813" w:rsidP="000F0813">
            <w:r>
              <w:t xml:space="preserve">    num_output: 256</w:t>
            </w:r>
          </w:p>
          <w:p w14:paraId="5F22344E" w14:textId="77777777" w:rsidR="000F0813" w:rsidRDefault="000F0813" w:rsidP="000F0813">
            <w:r>
              <w:t xml:space="preserve">    pad: 1</w:t>
            </w:r>
          </w:p>
          <w:p w14:paraId="3E3D7E36" w14:textId="77777777" w:rsidR="000F0813" w:rsidRDefault="000F0813" w:rsidP="000F0813">
            <w:r>
              <w:t xml:space="preserve">    kernel_size: 3</w:t>
            </w:r>
          </w:p>
          <w:p w14:paraId="581FAA58" w14:textId="77777777" w:rsidR="000F0813" w:rsidRDefault="000F0813" w:rsidP="000F0813">
            <w:r>
              <w:t xml:space="preserve">    weight_filler {</w:t>
            </w:r>
          </w:p>
          <w:p w14:paraId="51D6CBCF" w14:textId="77777777" w:rsidR="000F0813" w:rsidRDefault="000F0813" w:rsidP="000F0813">
            <w:r>
              <w:t xml:space="preserve">      type: "xavier"</w:t>
            </w:r>
          </w:p>
          <w:p w14:paraId="385595DF" w14:textId="77777777" w:rsidR="000F0813" w:rsidRDefault="000F0813" w:rsidP="000F0813">
            <w:r>
              <w:t xml:space="preserve">    }</w:t>
            </w:r>
          </w:p>
          <w:p w14:paraId="46636567" w14:textId="77777777" w:rsidR="000F0813" w:rsidRDefault="000F0813" w:rsidP="000F0813">
            <w:r>
              <w:t xml:space="preserve">    bias_filler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ReLU"</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lr_mult: 1.0</w:t>
            </w:r>
          </w:p>
          <w:p w14:paraId="126C58F4" w14:textId="77777777" w:rsidR="000F0813" w:rsidRDefault="000F0813" w:rsidP="000F0813">
            <w:r>
              <w:t xml:space="preserve">    decay_mul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lr_mult: 2.0</w:t>
            </w:r>
          </w:p>
          <w:p w14:paraId="3F814C00" w14:textId="77777777" w:rsidR="000F0813" w:rsidRDefault="000F0813" w:rsidP="000F0813">
            <w:r>
              <w:t xml:space="preserve">    decay_mult: 0.0</w:t>
            </w:r>
          </w:p>
          <w:p w14:paraId="5E4D84E6" w14:textId="77777777" w:rsidR="000F0813" w:rsidRDefault="000F0813" w:rsidP="000F0813">
            <w:r>
              <w:t xml:space="preserve">  }</w:t>
            </w:r>
          </w:p>
          <w:p w14:paraId="5EF050C8" w14:textId="77777777" w:rsidR="000F0813" w:rsidRDefault="000F0813" w:rsidP="000F0813">
            <w:r>
              <w:t xml:space="preserve">  convolution_param {</w:t>
            </w:r>
          </w:p>
          <w:p w14:paraId="4457F1B5" w14:textId="77777777" w:rsidR="000F0813" w:rsidRDefault="000F0813" w:rsidP="000F0813">
            <w:r>
              <w:t xml:space="preserve">    num_output: 256</w:t>
            </w:r>
          </w:p>
          <w:p w14:paraId="7CE0798D" w14:textId="77777777" w:rsidR="000F0813" w:rsidRDefault="000F0813" w:rsidP="000F0813">
            <w:r>
              <w:t xml:space="preserve">    pad: 1</w:t>
            </w:r>
          </w:p>
          <w:p w14:paraId="4AA41D65" w14:textId="77777777" w:rsidR="000F0813" w:rsidRDefault="000F0813" w:rsidP="000F0813">
            <w:r>
              <w:t xml:space="preserve">    kernel_size: 3</w:t>
            </w:r>
          </w:p>
          <w:p w14:paraId="1508793F" w14:textId="77777777" w:rsidR="000F0813" w:rsidRDefault="000F0813" w:rsidP="000F0813">
            <w:r>
              <w:t xml:space="preserve">    weight_filler {</w:t>
            </w:r>
          </w:p>
          <w:p w14:paraId="0120194B" w14:textId="77777777" w:rsidR="000F0813" w:rsidRDefault="000F0813" w:rsidP="000F0813">
            <w:r>
              <w:lastRenderedPageBreak/>
              <w:t xml:space="preserve">      type: "xavier"</w:t>
            </w:r>
          </w:p>
          <w:p w14:paraId="4776F696" w14:textId="77777777" w:rsidR="000F0813" w:rsidRDefault="000F0813" w:rsidP="000F0813">
            <w:r>
              <w:t xml:space="preserve">    }</w:t>
            </w:r>
          </w:p>
          <w:p w14:paraId="39DEB601" w14:textId="77777777" w:rsidR="000F0813" w:rsidRDefault="000F0813" w:rsidP="000F0813">
            <w:r>
              <w:t xml:space="preserve">    bias_filler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ReLU"</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pooling_param {</w:t>
            </w:r>
          </w:p>
          <w:p w14:paraId="41AC9D42" w14:textId="77777777" w:rsidR="000F0813" w:rsidRDefault="000F0813" w:rsidP="000F0813">
            <w:r>
              <w:t xml:space="preserve">    pool: MAX</w:t>
            </w:r>
          </w:p>
          <w:p w14:paraId="1619C2D9" w14:textId="77777777" w:rsidR="000F0813" w:rsidRDefault="000F0813" w:rsidP="000F0813">
            <w:r>
              <w:t xml:space="preserve">    kernel_size: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lr_mult: 1.0</w:t>
            </w:r>
          </w:p>
          <w:p w14:paraId="248BA066" w14:textId="77777777" w:rsidR="000F0813" w:rsidRDefault="000F0813" w:rsidP="000F0813">
            <w:r>
              <w:t xml:space="preserve">    decay_mul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lr_mult: 2.0</w:t>
            </w:r>
          </w:p>
          <w:p w14:paraId="2EAF290B" w14:textId="77777777" w:rsidR="000F0813" w:rsidRDefault="000F0813" w:rsidP="000F0813">
            <w:r>
              <w:t xml:space="preserve">    decay_mult: 0.0</w:t>
            </w:r>
          </w:p>
          <w:p w14:paraId="10C645AB" w14:textId="77777777" w:rsidR="000F0813" w:rsidRDefault="000F0813" w:rsidP="000F0813">
            <w:r>
              <w:t xml:space="preserve">  }</w:t>
            </w:r>
          </w:p>
          <w:p w14:paraId="216B6D37" w14:textId="77777777" w:rsidR="000F0813" w:rsidRDefault="000F0813" w:rsidP="000F0813">
            <w:r>
              <w:t xml:space="preserve">  convolution_param {</w:t>
            </w:r>
          </w:p>
          <w:p w14:paraId="3149A462" w14:textId="77777777" w:rsidR="000F0813" w:rsidRDefault="000F0813" w:rsidP="000F0813">
            <w:r>
              <w:t xml:space="preserve">    num_output: 512</w:t>
            </w:r>
          </w:p>
          <w:p w14:paraId="71340F6D" w14:textId="77777777" w:rsidR="000F0813" w:rsidRDefault="000F0813" w:rsidP="000F0813">
            <w:r>
              <w:t xml:space="preserve">    pad: 1</w:t>
            </w:r>
          </w:p>
          <w:p w14:paraId="7540C1E7" w14:textId="77777777" w:rsidR="000F0813" w:rsidRDefault="000F0813" w:rsidP="000F0813">
            <w:r>
              <w:t xml:space="preserve">    kernel_size: 3</w:t>
            </w:r>
          </w:p>
          <w:p w14:paraId="505BBE1E" w14:textId="77777777" w:rsidR="000F0813" w:rsidRDefault="000F0813" w:rsidP="000F0813">
            <w:r>
              <w:t xml:space="preserve">    weight_filler {</w:t>
            </w:r>
          </w:p>
          <w:p w14:paraId="6A9960D5" w14:textId="77777777" w:rsidR="000F0813" w:rsidRDefault="000F0813" w:rsidP="000F0813">
            <w:r>
              <w:t xml:space="preserve">      type: "xavier"</w:t>
            </w:r>
          </w:p>
          <w:p w14:paraId="1924C6B7" w14:textId="77777777" w:rsidR="000F0813" w:rsidRDefault="000F0813" w:rsidP="000F0813">
            <w:r>
              <w:lastRenderedPageBreak/>
              <w:t xml:space="preserve">    }</w:t>
            </w:r>
          </w:p>
          <w:p w14:paraId="32E80D35" w14:textId="77777777" w:rsidR="000F0813" w:rsidRDefault="000F0813" w:rsidP="000F0813">
            <w:r>
              <w:t xml:space="preserve">    bias_filler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ReLU"</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lr_mult: 1.0</w:t>
            </w:r>
          </w:p>
          <w:p w14:paraId="44E3734A" w14:textId="77777777" w:rsidR="000F0813" w:rsidRDefault="000F0813" w:rsidP="000F0813">
            <w:r>
              <w:t xml:space="preserve">    decay_mul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lr_mult: 2.0</w:t>
            </w:r>
          </w:p>
          <w:p w14:paraId="164DDF15" w14:textId="77777777" w:rsidR="000F0813" w:rsidRDefault="000F0813" w:rsidP="000F0813">
            <w:r>
              <w:t xml:space="preserve">    decay_mult: 0.0</w:t>
            </w:r>
          </w:p>
          <w:p w14:paraId="4473EC97" w14:textId="77777777" w:rsidR="000F0813" w:rsidRDefault="000F0813" w:rsidP="000F0813">
            <w:r>
              <w:t xml:space="preserve">  }</w:t>
            </w:r>
          </w:p>
          <w:p w14:paraId="2E482D08" w14:textId="77777777" w:rsidR="000F0813" w:rsidRDefault="000F0813" w:rsidP="000F0813">
            <w:r>
              <w:t xml:space="preserve">  convolution_param {</w:t>
            </w:r>
          </w:p>
          <w:p w14:paraId="21F44D05" w14:textId="77777777" w:rsidR="000F0813" w:rsidRDefault="000F0813" w:rsidP="000F0813">
            <w:r>
              <w:t xml:space="preserve">    num_output: 512</w:t>
            </w:r>
          </w:p>
          <w:p w14:paraId="343B8CBD" w14:textId="77777777" w:rsidR="000F0813" w:rsidRDefault="000F0813" w:rsidP="000F0813">
            <w:r>
              <w:t xml:space="preserve">    pad: 1</w:t>
            </w:r>
          </w:p>
          <w:p w14:paraId="6B92F2EB" w14:textId="77777777" w:rsidR="000F0813" w:rsidRDefault="000F0813" w:rsidP="000F0813">
            <w:r>
              <w:t xml:space="preserve">    kernel_size: 3</w:t>
            </w:r>
          </w:p>
          <w:p w14:paraId="7F7E0D6A" w14:textId="77777777" w:rsidR="000F0813" w:rsidRDefault="000F0813" w:rsidP="000F0813">
            <w:r>
              <w:t xml:space="preserve">    weight_filler {</w:t>
            </w:r>
          </w:p>
          <w:p w14:paraId="21D59904" w14:textId="77777777" w:rsidR="000F0813" w:rsidRDefault="000F0813" w:rsidP="000F0813">
            <w:r>
              <w:t xml:space="preserve">      type: "xavier"</w:t>
            </w:r>
          </w:p>
          <w:p w14:paraId="1A5BEB86" w14:textId="77777777" w:rsidR="000F0813" w:rsidRDefault="000F0813" w:rsidP="000F0813">
            <w:r>
              <w:t xml:space="preserve">    }</w:t>
            </w:r>
          </w:p>
          <w:p w14:paraId="53672894" w14:textId="77777777" w:rsidR="000F0813" w:rsidRDefault="000F0813" w:rsidP="000F0813">
            <w:r>
              <w:t xml:space="preserve">    bias_filler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ReLU"</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lr_mult: 1.0</w:t>
            </w:r>
          </w:p>
          <w:p w14:paraId="77DAC510" w14:textId="77777777" w:rsidR="000F0813" w:rsidRDefault="000F0813" w:rsidP="000F0813">
            <w:r>
              <w:t xml:space="preserve">    decay_mul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lr_mult: 2.0</w:t>
            </w:r>
          </w:p>
          <w:p w14:paraId="6EF49EFB" w14:textId="77777777" w:rsidR="000F0813" w:rsidRDefault="000F0813" w:rsidP="000F0813">
            <w:r>
              <w:t xml:space="preserve">    decay_mult: 0.0</w:t>
            </w:r>
          </w:p>
          <w:p w14:paraId="3983F872" w14:textId="77777777" w:rsidR="000F0813" w:rsidRDefault="000F0813" w:rsidP="000F0813">
            <w:r>
              <w:t xml:space="preserve">  }</w:t>
            </w:r>
          </w:p>
          <w:p w14:paraId="16DF1199" w14:textId="77777777" w:rsidR="000F0813" w:rsidRDefault="000F0813" w:rsidP="000F0813">
            <w:r>
              <w:t xml:space="preserve">  convolution_param {</w:t>
            </w:r>
          </w:p>
          <w:p w14:paraId="06B2C871" w14:textId="77777777" w:rsidR="000F0813" w:rsidRDefault="000F0813" w:rsidP="000F0813">
            <w:r>
              <w:t xml:space="preserve">    num_output: 512</w:t>
            </w:r>
          </w:p>
          <w:p w14:paraId="13C050D3" w14:textId="77777777" w:rsidR="000F0813" w:rsidRDefault="000F0813" w:rsidP="000F0813">
            <w:r>
              <w:t xml:space="preserve">    pad: 1</w:t>
            </w:r>
          </w:p>
          <w:p w14:paraId="53E963DA" w14:textId="77777777" w:rsidR="000F0813" w:rsidRDefault="000F0813" w:rsidP="000F0813">
            <w:r>
              <w:t xml:space="preserve">    kernel_size: 3</w:t>
            </w:r>
          </w:p>
          <w:p w14:paraId="3BA87AB0" w14:textId="77777777" w:rsidR="000F0813" w:rsidRDefault="000F0813" w:rsidP="000F0813">
            <w:r>
              <w:t xml:space="preserve">    weight_filler {</w:t>
            </w:r>
          </w:p>
          <w:p w14:paraId="49777945" w14:textId="77777777" w:rsidR="000F0813" w:rsidRDefault="000F0813" w:rsidP="000F0813">
            <w:r>
              <w:t xml:space="preserve">      type: "xavier"</w:t>
            </w:r>
          </w:p>
          <w:p w14:paraId="077422E9" w14:textId="77777777" w:rsidR="000F0813" w:rsidRDefault="000F0813" w:rsidP="000F0813">
            <w:r>
              <w:t xml:space="preserve">    }</w:t>
            </w:r>
          </w:p>
          <w:p w14:paraId="0D6C0C21" w14:textId="77777777" w:rsidR="000F0813" w:rsidRDefault="000F0813" w:rsidP="000F0813">
            <w:r>
              <w:t xml:space="preserve">    bias_filler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ReLU"</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pooling_param {</w:t>
            </w:r>
          </w:p>
          <w:p w14:paraId="1C94BBE8" w14:textId="77777777" w:rsidR="000F0813" w:rsidRDefault="000F0813" w:rsidP="000F0813">
            <w:r>
              <w:t xml:space="preserve">    pool: MAX</w:t>
            </w:r>
          </w:p>
          <w:p w14:paraId="10F97E36" w14:textId="77777777" w:rsidR="000F0813" w:rsidRDefault="000F0813" w:rsidP="000F0813">
            <w:r>
              <w:t xml:space="preserve">    kernel_size: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lr_mult: 1.0</w:t>
            </w:r>
          </w:p>
          <w:p w14:paraId="1B1859CA" w14:textId="77777777" w:rsidR="000F0813" w:rsidRDefault="000F0813" w:rsidP="000F0813">
            <w:r>
              <w:t xml:space="preserve">    decay_mul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lr_mult: 2.0</w:t>
            </w:r>
          </w:p>
          <w:p w14:paraId="7F3360FC" w14:textId="77777777" w:rsidR="000F0813" w:rsidRDefault="000F0813" w:rsidP="000F0813">
            <w:r>
              <w:t xml:space="preserve">    decay_mult: 0.0</w:t>
            </w:r>
          </w:p>
          <w:p w14:paraId="711CB222" w14:textId="77777777" w:rsidR="000F0813" w:rsidRDefault="000F0813" w:rsidP="000F0813">
            <w:r>
              <w:t xml:space="preserve">  }</w:t>
            </w:r>
          </w:p>
          <w:p w14:paraId="74EAB5AA" w14:textId="77777777" w:rsidR="000F0813" w:rsidRDefault="000F0813" w:rsidP="000F0813">
            <w:r>
              <w:t xml:space="preserve">  convolution_param {</w:t>
            </w:r>
          </w:p>
          <w:p w14:paraId="6B482993" w14:textId="77777777" w:rsidR="000F0813" w:rsidRDefault="000F0813" w:rsidP="000F0813">
            <w:r>
              <w:t xml:space="preserve">    num_output: 512</w:t>
            </w:r>
          </w:p>
          <w:p w14:paraId="4A6FDF1E" w14:textId="77777777" w:rsidR="000F0813" w:rsidRDefault="000F0813" w:rsidP="000F0813">
            <w:r>
              <w:t xml:space="preserve">    pad: 1</w:t>
            </w:r>
          </w:p>
          <w:p w14:paraId="40CF5F56" w14:textId="77777777" w:rsidR="000F0813" w:rsidRDefault="000F0813" w:rsidP="000F0813">
            <w:r>
              <w:t xml:space="preserve">    kernel_size: 3</w:t>
            </w:r>
          </w:p>
          <w:p w14:paraId="6E892D1F" w14:textId="77777777" w:rsidR="000F0813" w:rsidRDefault="000F0813" w:rsidP="000F0813">
            <w:r>
              <w:t xml:space="preserve">    weight_filler {</w:t>
            </w:r>
          </w:p>
          <w:p w14:paraId="1F94F806" w14:textId="77777777" w:rsidR="000F0813" w:rsidRDefault="000F0813" w:rsidP="000F0813">
            <w:r>
              <w:t xml:space="preserve">      type: "xavier"</w:t>
            </w:r>
          </w:p>
          <w:p w14:paraId="30FBB81A" w14:textId="77777777" w:rsidR="000F0813" w:rsidRDefault="000F0813" w:rsidP="000F0813">
            <w:r>
              <w:t xml:space="preserve">    }</w:t>
            </w:r>
          </w:p>
          <w:p w14:paraId="43D28095" w14:textId="77777777" w:rsidR="000F0813" w:rsidRDefault="000F0813" w:rsidP="000F0813">
            <w:r>
              <w:t xml:space="preserve">    bias_filler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ReLU"</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lr_mult: 1.0</w:t>
            </w:r>
          </w:p>
          <w:p w14:paraId="12EBA776" w14:textId="77777777" w:rsidR="000F0813" w:rsidRDefault="000F0813" w:rsidP="000F0813">
            <w:r>
              <w:t xml:space="preserve">    decay_mul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lr_mult: 2.0</w:t>
            </w:r>
          </w:p>
          <w:p w14:paraId="5680B49F" w14:textId="77777777" w:rsidR="000F0813" w:rsidRDefault="000F0813" w:rsidP="000F0813">
            <w:r>
              <w:lastRenderedPageBreak/>
              <w:t xml:space="preserve">    decay_mult: 0.0</w:t>
            </w:r>
          </w:p>
          <w:p w14:paraId="229E2622" w14:textId="77777777" w:rsidR="000F0813" w:rsidRDefault="000F0813" w:rsidP="000F0813">
            <w:r>
              <w:t xml:space="preserve">  }</w:t>
            </w:r>
          </w:p>
          <w:p w14:paraId="2829AF2F" w14:textId="77777777" w:rsidR="000F0813" w:rsidRDefault="000F0813" w:rsidP="000F0813">
            <w:r>
              <w:t xml:space="preserve">  convolution_param {</w:t>
            </w:r>
          </w:p>
          <w:p w14:paraId="623266D4" w14:textId="77777777" w:rsidR="000F0813" w:rsidRDefault="000F0813" w:rsidP="000F0813">
            <w:r>
              <w:t xml:space="preserve">    num_output: 512</w:t>
            </w:r>
          </w:p>
          <w:p w14:paraId="429FBB2B" w14:textId="77777777" w:rsidR="000F0813" w:rsidRDefault="000F0813" w:rsidP="000F0813">
            <w:r>
              <w:t xml:space="preserve">    pad: 1</w:t>
            </w:r>
          </w:p>
          <w:p w14:paraId="04DC2688" w14:textId="77777777" w:rsidR="000F0813" w:rsidRDefault="000F0813" w:rsidP="000F0813">
            <w:r>
              <w:t xml:space="preserve">    kernel_size: 3</w:t>
            </w:r>
          </w:p>
          <w:p w14:paraId="0CBEF4F1" w14:textId="77777777" w:rsidR="000F0813" w:rsidRDefault="000F0813" w:rsidP="000F0813">
            <w:r>
              <w:t xml:space="preserve">    weight_filler {</w:t>
            </w:r>
          </w:p>
          <w:p w14:paraId="14C78A9C" w14:textId="77777777" w:rsidR="000F0813" w:rsidRDefault="000F0813" w:rsidP="000F0813">
            <w:r>
              <w:t xml:space="preserve">      type: "xavier"</w:t>
            </w:r>
          </w:p>
          <w:p w14:paraId="461D39F8" w14:textId="77777777" w:rsidR="000F0813" w:rsidRDefault="000F0813" w:rsidP="000F0813">
            <w:r>
              <w:t xml:space="preserve">    }</w:t>
            </w:r>
          </w:p>
          <w:p w14:paraId="6A45BAE1" w14:textId="77777777" w:rsidR="000F0813" w:rsidRDefault="000F0813" w:rsidP="000F0813">
            <w:r>
              <w:t xml:space="preserve">    bias_filler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ReLU"</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lr_mult: 1.0</w:t>
            </w:r>
          </w:p>
          <w:p w14:paraId="3C4C8791" w14:textId="77777777" w:rsidR="000F0813" w:rsidRDefault="000F0813" w:rsidP="000F0813">
            <w:r>
              <w:t xml:space="preserve">    decay_mul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lr_mult: 2.0</w:t>
            </w:r>
          </w:p>
          <w:p w14:paraId="0F108480" w14:textId="77777777" w:rsidR="000F0813" w:rsidRDefault="000F0813" w:rsidP="000F0813">
            <w:r>
              <w:t xml:space="preserve">    decay_mult: 0.0</w:t>
            </w:r>
          </w:p>
          <w:p w14:paraId="07B7D5D4" w14:textId="77777777" w:rsidR="000F0813" w:rsidRDefault="000F0813" w:rsidP="000F0813">
            <w:r>
              <w:t xml:space="preserve">  }</w:t>
            </w:r>
          </w:p>
          <w:p w14:paraId="3292E9C0" w14:textId="77777777" w:rsidR="000F0813" w:rsidRDefault="000F0813" w:rsidP="000F0813">
            <w:r>
              <w:t xml:space="preserve">  convolution_param {</w:t>
            </w:r>
          </w:p>
          <w:p w14:paraId="491E4C62" w14:textId="77777777" w:rsidR="000F0813" w:rsidRDefault="000F0813" w:rsidP="000F0813">
            <w:r>
              <w:t xml:space="preserve">    num_output: 512</w:t>
            </w:r>
          </w:p>
          <w:p w14:paraId="2A651914" w14:textId="77777777" w:rsidR="000F0813" w:rsidRDefault="000F0813" w:rsidP="000F0813">
            <w:r>
              <w:t xml:space="preserve">    pad: 1</w:t>
            </w:r>
          </w:p>
          <w:p w14:paraId="037FE711" w14:textId="77777777" w:rsidR="000F0813" w:rsidRDefault="000F0813" w:rsidP="000F0813">
            <w:r>
              <w:t xml:space="preserve">    kernel_size: 3</w:t>
            </w:r>
          </w:p>
          <w:p w14:paraId="5CD01FA3" w14:textId="77777777" w:rsidR="000F0813" w:rsidRDefault="000F0813" w:rsidP="000F0813">
            <w:r>
              <w:t xml:space="preserve">    weight_filler {</w:t>
            </w:r>
          </w:p>
          <w:p w14:paraId="375A8D5A" w14:textId="77777777" w:rsidR="000F0813" w:rsidRDefault="000F0813" w:rsidP="000F0813">
            <w:r>
              <w:t xml:space="preserve">      type: "xavier"</w:t>
            </w:r>
          </w:p>
          <w:p w14:paraId="27ED8712" w14:textId="77777777" w:rsidR="000F0813" w:rsidRDefault="000F0813" w:rsidP="000F0813">
            <w:r>
              <w:t xml:space="preserve">    }</w:t>
            </w:r>
          </w:p>
          <w:p w14:paraId="5E637B0E" w14:textId="77777777" w:rsidR="000F0813" w:rsidRDefault="000F0813" w:rsidP="000F0813">
            <w:r>
              <w:t xml:space="preserve">    bias_filler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ReLU"</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pooling_param {</w:t>
            </w:r>
          </w:p>
          <w:p w14:paraId="0B6C9D47" w14:textId="77777777" w:rsidR="000F0813" w:rsidRDefault="000F0813" w:rsidP="000F0813">
            <w:r>
              <w:t xml:space="preserve">    pool: MAX</w:t>
            </w:r>
          </w:p>
          <w:p w14:paraId="60DA5FD1" w14:textId="77777777" w:rsidR="000F0813" w:rsidRDefault="000F0813" w:rsidP="000F0813">
            <w:r>
              <w:t xml:space="preserve">    kernel_size: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lr_mult: 1.0</w:t>
            </w:r>
          </w:p>
          <w:p w14:paraId="4EF4247E" w14:textId="77777777" w:rsidR="000F0813" w:rsidRDefault="000F0813" w:rsidP="000F0813">
            <w:r>
              <w:t xml:space="preserve">    decay_mul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lr_mult: 2.0</w:t>
            </w:r>
          </w:p>
          <w:p w14:paraId="0328735E" w14:textId="77777777" w:rsidR="000F0813" w:rsidRDefault="000F0813" w:rsidP="000F0813">
            <w:r>
              <w:t xml:space="preserve">    decay_mult: 0.0</w:t>
            </w:r>
          </w:p>
          <w:p w14:paraId="41DE8C6E" w14:textId="77777777" w:rsidR="000F0813" w:rsidRDefault="000F0813" w:rsidP="000F0813">
            <w:r>
              <w:t xml:space="preserve">  }</w:t>
            </w:r>
          </w:p>
          <w:p w14:paraId="11BE230B" w14:textId="77777777" w:rsidR="000F0813" w:rsidRDefault="000F0813" w:rsidP="000F0813">
            <w:r>
              <w:t xml:space="preserve">  convolution_param {</w:t>
            </w:r>
          </w:p>
          <w:p w14:paraId="465327A0" w14:textId="77777777" w:rsidR="000F0813" w:rsidRDefault="000F0813" w:rsidP="000F0813">
            <w:r>
              <w:t xml:space="preserve">    num_output: 1024</w:t>
            </w:r>
          </w:p>
          <w:p w14:paraId="7F23FBAA" w14:textId="77777777" w:rsidR="000F0813" w:rsidRDefault="000F0813" w:rsidP="000F0813">
            <w:r>
              <w:t xml:space="preserve">    pad: 3</w:t>
            </w:r>
          </w:p>
          <w:p w14:paraId="227AA118" w14:textId="77777777" w:rsidR="000F0813" w:rsidRDefault="000F0813" w:rsidP="000F0813">
            <w:r>
              <w:t xml:space="preserve">    kernel_size: 3</w:t>
            </w:r>
          </w:p>
          <w:p w14:paraId="5582E4C4" w14:textId="77777777" w:rsidR="000F0813" w:rsidRDefault="000F0813" w:rsidP="000F0813">
            <w:r>
              <w:t xml:space="preserve">    weight_filler {</w:t>
            </w:r>
          </w:p>
          <w:p w14:paraId="198F253F" w14:textId="77777777" w:rsidR="000F0813" w:rsidRDefault="000F0813" w:rsidP="000F0813">
            <w:r>
              <w:t xml:space="preserve">      type: "xavier"</w:t>
            </w:r>
          </w:p>
          <w:p w14:paraId="2394A6E6" w14:textId="77777777" w:rsidR="000F0813" w:rsidRDefault="000F0813" w:rsidP="000F0813">
            <w:r>
              <w:t xml:space="preserve">    }</w:t>
            </w:r>
          </w:p>
          <w:p w14:paraId="18D38433" w14:textId="77777777" w:rsidR="000F0813" w:rsidRDefault="000F0813" w:rsidP="000F0813">
            <w:r>
              <w:t xml:space="preserve">    bias_filler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ReLU"</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lr_mult: 1.0</w:t>
            </w:r>
          </w:p>
          <w:p w14:paraId="1D423FF5" w14:textId="77777777" w:rsidR="000F0813" w:rsidRDefault="000F0813" w:rsidP="000F0813">
            <w:r>
              <w:t xml:space="preserve">    decay_mul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lr_mult: 2.0</w:t>
            </w:r>
          </w:p>
          <w:p w14:paraId="3D6C7369" w14:textId="77777777" w:rsidR="000F0813" w:rsidRDefault="000F0813" w:rsidP="000F0813">
            <w:r>
              <w:t xml:space="preserve">    decay_mult: 0.0</w:t>
            </w:r>
          </w:p>
          <w:p w14:paraId="04944AEE" w14:textId="77777777" w:rsidR="000F0813" w:rsidRDefault="000F0813" w:rsidP="000F0813">
            <w:r>
              <w:t xml:space="preserve">  }</w:t>
            </w:r>
          </w:p>
          <w:p w14:paraId="480B4063" w14:textId="77777777" w:rsidR="000F0813" w:rsidRDefault="000F0813" w:rsidP="000F0813">
            <w:r>
              <w:t xml:space="preserve">  convolution_param {</w:t>
            </w:r>
          </w:p>
          <w:p w14:paraId="72B1EB15" w14:textId="77777777" w:rsidR="000F0813" w:rsidRDefault="000F0813" w:rsidP="000F0813">
            <w:r>
              <w:t xml:space="preserve">    num_output: 1024</w:t>
            </w:r>
          </w:p>
          <w:p w14:paraId="2E946BA8" w14:textId="77777777" w:rsidR="000F0813" w:rsidRDefault="000F0813" w:rsidP="000F0813">
            <w:r>
              <w:t xml:space="preserve">    kernel_size: 1</w:t>
            </w:r>
          </w:p>
          <w:p w14:paraId="0EF2DC95" w14:textId="77777777" w:rsidR="000F0813" w:rsidRDefault="000F0813" w:rsidP="000F0813">
            <w:r>
              <w:t xml:space="preserve">    weight_filler {</w:t>
            </w:r>
          </w:p>
          <w:p w14:paraId="1604FDB9" w14:textId="77777777" w:rsidR="000F0813" w:rsidRDefault="000F0813" w:rsidP="000F0813">
            <w:r>
              <w:t xml:space="preserve">      type: "xavier"</w:t>
            </w:r>
          </w:p>
          <w:p w14:paraId="58866185" w14:textId="77777777" w:rsidR="000F0813" w:rsidRDefault="000F0813" w:rsidP="000F0813">
            <w:r>
              <w:t xml:space="preserve">    }</w:t>
            </w:r>
          </w:p>
          <w:p w14:paraId="365817D0" w14:textId="77777777" w:rsidR="000F0813" w:rsidRDefault="000F0813" w:rsidP="000F0813">
            <w:r>
              <w:t xml:space="preserve">    bias_filler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ReLU"</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lr_mult: 1.0</w:t>
            </w:r>
          </w:p>
          <w:p w14:paraId="18F3E0EF" w14:textId="77777777" w:rsidR="000F0813" w:rsidRDefault="000F0813" w:rsidP="000F0813">
            <w:r>
              <w:t xml:space="preserve">    decay_mul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lr_mult: 2.0</w:t>
            </w:r>
          </w:p>
          <w:p w14:paraId="18DF576A" w14:textId="77777777" w:rsidR="000F0813" w:rsidRDefault="000F0813" w:rsidP="000F0813">
            <w:r>
              <w:t xml:space="preserve">    decay_mult: 0.0</w:t>
            </w:r>
          </w:p>
          <w:p w14:paraId="4B29364E" w14:textId="77777777" w:rsidR="000F0813" w:rsidRDefault="000F0813" w:rsidP="000F0813">
            <w:r>
              <w:t xml:space="preserve">  }</w:t>
            </w:r>
          </w:p>
          <w:p w14:paraId="07151C0A" w14:textId="77777777" w:rsidR="000F0813" w:rsidRDefault="000F0813" w:rsidP="000F0813">
            <w:r>
              <w:t xml:space="preserve">  convolution_param {</w:t>
            </w:r>
          </w:p>
          <w:p w14:paraId="4FE16CF8" w14:textId="77777777" w:rsidR="000F0813" w:rsidRDefault="000F0813" w:rsidP="000F0813">
            <w:r>
              <w:t xml:space="preserve">    num_output: 256</w:t>
            </w:r>
          </w:p>
          <w:p w14:paraId="161E4EEC" w14:textId="77777777" w:rsidR="000F0813" w:rsidRDefault="000F0813" w:rsidP="000F0813">
            <w:r>
              <w:t xml:space="preserve">    pad: 0</w:t>
            </w:r>
          </w:p>
          <w:p w14:paraId="23C66BA2" w14:textId="77777777" w:rsidR="000F0813" w:rsidRDefault="000F0813" w:rsidP="000F0813">
            <w:r>
              <w:t xml:space="preserve">    kernel_size: 1</w:t>
            </w:r>
          </w:p>
          <w:p w14:paraId="0E1BECAA" w14:textId="77777777" w:rsidR="000F0813" w:rsidRDefault="000F0813" w:rsidP="000F0813">
            <w:r>
              <w:t xml:space="preserve">    stride: 1</w:t>
            </w:r>
          </w:p>
          <w:p w14:paraId="6052DBD2" w14:textId="77777777" w:rsidR="000F0813" w:rsidRDefault="000F0813" w:rsidP="000F0813">
            <w:r>
              <w:t xml:space="preserve">    weight_filler {</w:t>
            </w:r>
          </w:p>
          <w:p w14:paraId="65C7EB9E" w14:textId="77777777" w:rsidR="000F0813" w:rsidRDefault="000F0813" w:rsidP="000F0813">
            <w:r>
              <w:t xml:space="preserve">      type: "xavier"</w:t>
            </w:r>
          </w:p>
          <w:p w14:paraId="41A6EE8E" w14:textId="77777777" w:rsidR="000F0813" w:rsidRDefault="000F0813" w:rsidP="000F0813">
            <w:r>
              <w:t xml:space="preserve">    }</w:t>
            </w:r>
          </w:p>
          <w:p w14:paraId="3C1A957A" w14:textId="77777777" w:rsidR="000F0813" w:rsidRDefault="000F0813" w:rsidP="000F0813">
            <w:r>
              <w:t xml:space="preserve">    bias_filler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ReLU"</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lr_mult: 1.0</w:t>
            </w:r>
          </w:p>
          <w:p w14:paraId="13FCF9CC" w14:textId="77777777" w:rsidR="000F0813" w:rsidRDefault="000F0813" w:rsidP="000F0813">
            <w:r>
              <w:t xml:space="preserve">    decay_mul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lr_mult: 2.0</w:t>
            </w:r>
          </w:p>
          <w:p w14:paraId="34CBB664" w14:textId="77777777" w:rsidR="000F0813" w:rsidRDefault="000F0813" w:rsidP="000F0813">
            <w:r>
              <w:t xml:space="preserve">    decay_mult: 0.0</w:t>
            </w:r>
          </w:p>
          <w:p w14:paraId="0620FA51" w14:textId="77777777" w:rsidR="000F0813" w:rsidRDefault="000F0813" w:rsidP="000F0813">
            <w:r>
              <w:t xml:space="preserve">  }</w:t>
            </w:r>
          </w:p>
          <w:p w14:paraId="3A2F9CB0" w14:textId="77777777" w:rsidR="000F0813" w:rsidRDefault="000F0813" w:rsidP="000F0813">
            <w:r>
              <w:lastRenderedPageBreak/>
              <w:t xml:space="preserve">  convolution_param {</w:t>
            </w:r>
          </w:p>
          <w:p w14:paraId="4F9AECAB" w14:textId="77777777" w:rsidR="000F0813" w:rsidRDefault="000F0813" w:rsidP="000F0813">
            <w:r>
              <w:t xml:space="preserve">    num_output: 512</w:t>
            </w:r>
          </w:p>
          <w:p w14:paraId="05764912" w14:textId="77777777" w:rsidR="000F0813" w:rsidRDefault="000F0813" w:rsidP="000F0813">
            <w:r>
              <w:t xml:space="preserve">    pad: 1</w:t>
            </w:r>
          </w:p>
          <w:p w14:paraId="25DDEF10" w14:textId="77777777" w:rsidR="000F0813" w:rsidRDefault="000F0813" w:rsidP="000F0813">
            <w:r>
              <w:t xml:space="preserve">    kernel_size: 3</w:t>
            </w:r>
          </w:p>
          <w:p w14:paraId="4E290324" w14:textId="77777777" w:rsidR="000F0813" w:rsidRDefault="000F0813" w:rsidP="000F0813">
            <w:r>
              <w:t xml:space="preserve">    stride: 2</w:t>
            </w:r>
          </w:p>
          <w:p w14:paraId="166A5D1D" w14:textId="77777777" w:rsidR="000F0813" w:rsidRDefault="000F0813" w:rsidP="000F0813">
            <w:r>
              <w:t xml:space="preserve">    weight_filler {</w:t>
            </w:r>
          </w:p>
          <w:p w14:paraId="0982DDA2" w14:textId="77777777" w:rsidR="000F0813" w:rsidRDefault="000F0813" w:rsidP="000F0813">
            <w:r>
              <w:t xml:space="preserve">      type: "xavier"</w:t>
            </w:r>
          </w:p>
          <w:p w14:paraId="7C7D36E3" w14:textId="77777777" w:rsidR="000F0813" w:rsidRDefault="000F0813" w:rsidP="000F0813">
            <w:r>
              <w:t xml:space="preserve">    }</w:t>
            </w:r>
          </w:p>
          <w:p w14:paraId="6AAF94A7" w14:textId="77777777" w:rsidR="000F0813" w:rsidRDefault="000F0813" w:rsidP="000F0813">
            <w:r>
              <w:t xml:space="preserve">    bias_filler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ReLU"</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lr_mult: 1.0</w:t>
            </w:r>
          </w:p>
          <w:p w14:paraId="6C920EEC" w14:textId="77777777" w:rsidR="000F0813" w:rsidRDefault="000F0813" w:rsidP="000F0813">
            <w:r>
              <w:t xml:space="preserve">    decay_mul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lr_mult: 2.0</w:t>
            </w:r>
          </w:p>
          <w:p w14:paraId="0D1FA381" w14:textId="77777777" w:rsidR="000F0813" w:rsidRDefault="000F0813" w:rsidP="000F0813">
            <w:r>
              <w:t xml:space="preserve">    decay_mult: 0.0</w:t>
            </w:r>
          </w:p>
          <w:p w14:paraId="11D04782" w14:textId="77777777" w:rsidR="000F0813" w:rsidRDefault="000F0813" w:rsidP="000F0813">
            <w:r>
              <w:t xml:space="preserve">  }</w:t>
            </w:r>
          </w:p>
          <w:p w14:paraId="7E54102D" w14:textId="77777777" w:rsidR="000F0813" w:rsidRDefault="000F0813" w:rsidP="000F0813">
            <w:r>
              <w:t xml:space="preserve">  convolution_param {</w:t>
            </w:r>
          </w:p>
          <w:p w14:paraId="79FD9943" w14:textId="77777777" w:rsidR="000F0813" w:rsidRDefault="000F0813" w:rsidP="000F0813">
            <w:r>
              <w:t xml:space="preserve">    num_output: 256</w:t>
            </w:r>
          </w:p>
          <w:p w14:paraId="10ED968E" w14:textId="77777777" w:rsidR="000F0813" w:rsidRDefault="000F0813" w:rsidP="000F0813">
            <w:r>
              <w:t xml:space="preserve">    pad: 1</w:t>
            </w:r>
          </w:p>
          <w:p w14:paraId="05B578C4" w14:textId="77777777" w:rsidR="000F0813" w:rsidRDefault="000F0813" w:rsidP="000F0813">
            <w:r>
              <w:t xml:space="preserve">    kernel_size: 3</w:t>
            </w:r>
          </w:p>
          <w:p w14:paraId="1DE6AD01" w14:textId="77777777" w:rsidR="000F0813" w:rsidRDefault="000F0813" w:rsidP="000F0813">
            <w:r>
              <w:t xml:space="preserve">    stride: 1</w:t>
            </w:r>
          </w:p>
          <w:p w14:paraId="3587C2E0" w14:textId="77777777" w:rsidR="000F0813" w:rsidRDefault="000F0813" w:rsidP="000F0813">
            <w:r>
              <w:t xml:space="preserve">    weight_filler {</w:t>
            </w:r>
          </w:p>
          <w:p w14:paraId="344BD81A" w14:textId="77777777" w:rsidR="000F0813" w:rsidRDefault="000F0813" w:rsidP="000F0813">
            <w:r>
              <w:t xml:space="preserve">      type: "xavier"</w:t>
            </w:r>
          </w:p>
          <w:p w14:paraId="5CAE3748" w14:textId="77777777" w:rsidR="000F0813" w:rsidRDefault="000F0813" w:rsidP="000F0813">
            <w:r>
              <w:t xml:space="preserve">    }</w:t>
            </w:r>
          </w:p>
          <w:p w14:paraId="228BBD32" w14:textId="77777777" w:rsidR="000F0813" w:rsidRDefault="000F0813" w:rsidP="000F0813">
            <w:r>
              <w:t xml:space="preserve">    bias_filler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ReLU"</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lr_mult: 1.0</w:t>
            </w:r>
          </w:p>
          <w:p w14:paraId="6DE6B083" w14:textId="77777777" w:rsidR="000F0813" w:rsidRDefault="000F0813" w:rsidP="000F0813">
            <w:r>
              <w:t xml:space="preserve">    decay_mul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lr_mult: 2.0</w:t>
            </w:r>
          </w:p>
          <w:p w14:paraId="3DA00CEA" w14:textId="77777777" w:rsidR="000F0813" w:rsidRDefault="000F0813" w:rsidP="000F0813">
            <w:r>
              <w:t xml:space="preserve">    decay_mult: 0.0</w:t>
            </w:r>
          </w:p>
          <w:p w14:paraId="401C4EB7" w14:textId="77777777" w:rsidR="000F0813" w:rsidRDefault="000F0813" w:rsidP="000F0813">
            <w:r>
              <w:t xml:space="preserve">  }</w:t>
            </w:r>
          </w:p>
          <w:p w14:paraId="190496ED" w14:textId="77777777" w:rsidR="000F0813" w:rsidRDefault="000F0813" w:rsidP="000F0813">
            <w:r>
              <w:t xml:space="preserve">  convolution_param {</w:t>
            </w:r>
          </w:p>
          <w:p w14:paraId="601ED0C5" w14:textId="77777777" w:rsidR="000F0813" w:rsidRDefault="000F0813" w:rsidP="000F0813">
            <w:r>
              <w:t xml:space="preserve">    num_output: 256</w:t>
            </w:r>
          </w:p>
          <w:p w14:paraId="193C0B22" w14:textId="77777777" w:rsidR="000F0813" w:rsidRDefault="000F0813" w:rsidP="000F0813">
            <w:r>
              <w:t xml:space="preserve">    pad: 1</w:t>
            </w:r>
          </w:p>
          <w:p w14:paraId="2F83CA9B" w14:textId="77777777" w:rsidR="000F0813" w:rsidRDefault="000F0813" w:rsidP="000F0813">
            <w:r>
              <w:t xml:space="preserve">    kernel_size: 3</w:t>
            </w:r>
          </w:p>
          <w:p w14:paraId="6E005913" w14:textId="77777777" w:rsidR="000F0813" w:rsidRDefault="000F0813" w:rsidP="000F0813">
            <w:r>
              <w:t xml:space="preserve">    stride: 1</w:t>
            </w:r>
          </w:p>
          <w:p w14:paraId="1E6613A8" w14:textId="77777777" w:rsidR="000F0813" w:rsidRDefault="000F0813" w:rsidP="000F0813">
            <w:r>
              <w:t xml:space="preserve">    weight_filler {</w:t>
            </w:r>
          </w:p>
          <w:p w14:paraId="4D0CE148" w14:textId="77777777" w:rsidR="000F0813" w:rsidRDefault="000F0813" w:rsidP="000F0813">
            <w:r>
              <w:t xml:space="preserve">      type: "xavier"</w:t>
            </w:r>
          </w:p>
          <w:p w14:paraId="022B6B6A" w14:textId="77777777" w:rsidR="000F0813" w:rsidRDefault="000F0813" w:rsidP="000F0813">
            <w:r>
              <w:t xml:space="preserve">    }</w:t>
            </w:r>
          </w:p>
          <w:p w14:paraId="56C47655" w14:textId="77777777" w:rsidR="000F0813" w:rsidRDefault="000F0813" w:rsidP="000F0813">
            <w:r>
              <w:t xml:space="preserve">    bias_filler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ReLU"</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lr_mult: 1.0</w:t>
            </w:r>
          </w:p>
          <w:p w14:paraId="279C3641" w14:textId="77777777" w:rsidR="000F0813" w:rsidRDefault="000F0813" w:rsidP="000F0813">
            <w:r>
              <w:t xml:space="preserve">    decay_mul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lr_mult: 2.0</w:t>
            </w:r>
          </w:p>
          <w:p w14:paraId="59CA08E4" w14:textId="77777777" w:rsidR="000F0813" w:rsidRDefault="000F0813" w:rsidP="000F0813">
            <w:r>
              <w:t xml:space="preserve">    decay_mult: 0.0</w:t>
            </w:r>
          </w:p>
          <w:p w14:paraId="36C40817" w14:textId="77777777" w:rsidR="000F0813" w:rsidRDefault="000F0813" w:rsidP="000F0813">
            <w:r>
              <w:t xml:space="preserve">  }</w:t>
            </w:r>
          </w:p>
          <w:p w14:paraId="19773E76" w14:textId="77777777" w:rsidR="000F0813" w:rsidRDefault="000F0813" w:rsidP="000F0813">
            <w:r>
              <w:t xml:space="preserve">  convolution_param {</w:t>
            </w:r>
          </w:p>
          <w:p w14:paraId="0EA4021F" w14:textId="77777777" w:rsidR="000F0813" w:rsidRDefault="000F0813" w:rsidP="000F0813">
            <w:r>
              <w:t xml:space="preserve">    num_output: 256</w:t>
            </w:r>
          </w:p>
          <w:p w14:paraId="44F21D27" w14:textId="77777777" w:rsidR="000F0813" w:rsidRDefault="000F0813" w:rsidP="000F0813">
            <w:r>
              <w:t xml:space="preserve">    pad: 1</w:t>
            </w:r>
          </w:p>
          <w:p w14:paraId="17553C5C" w14:textId="77777777" w:rsidR="000F0813" w:rsidRDefault="000F0813" w:rsidP="000F0813">
            <w:r>
              <w:t xml:space="preserve">    kernel_size: 3</w:t>
            </w:r>
          </w:p>
          <w:p w14:paraId="3BF94B12" w14:textId="77777777" w:rsidR="000F0813" w:rsidRDefault="000F0813" w:rsidP="000F0813">
            <w:r>
              <w:t xml:space="preserve">    stride: 1</w:t>
            </w:r>
          </w:p>
          <w:p w14:paraId="65C1CD79" w14:textId="77777777" w:rsidR="000F0813" w:rsidRDefault="000F0813" w:rsidP="000F0813">
            <w:r>
              <w:t xml:space="preserve">    weight_filler {</w:t>
            </w:r>
          </w:p>
          <w:p w14:paraId="56F4964A" w14:textId="77777777" w:rsidR="000F0813" w:rsidRDefault="000F0813" w:rsidP="000F0813">
            <w:r>
              <w:t xml:space="preserve">      type: "xavier"</w:t>
            </w:r>
          </w:p>
          <w:p w14:paraId="00366DFA" w14:textId="77777777" w:rsidR="000F0813" w:rsidRDefault="000F0813" w:rsidP="000F0813">
            <w:r>
              <w:t xml:space="preserve">    }</w:t>
            </w:r>
          </w:p>
          <w:p w14:paraId="4325C22C" w14:textId="77777777" w:rsidR="000F0813" w:rsidRDefault="000F0813" w:rsidP="000F0813">
            <w:r>
              <w:t xml:space="preserve">    bias_filler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ReLU"</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lr_mult: 1.0</w:t>
            </w:r>
          </w:p>
          <w:p w14:paraId="037334A5" w14:textId="77777777" w:rsidR="000F0813" w:rsidRDefault="000F0813" w:rsidP="000F0813">
            <w:r>
              <w:t xml:space="preserve">    decay_mul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lr_mult: 2.0</w:t>
            </w:r>
          </w:p>
          <w:p w14:paraId="08A33319" w14:textId="77777777" w:rsidR="000F0813" w:rsidRDefault="000F0813" w:rsidP="000F0813">
            <w:r>
              <w:t xml:space="preserve">    decay_mult: 0.0</w:t>
            </w:r>
          </w:p>
          <w:p w14:paraId="77EC0997" w14:textId="77777777" w:rsidR="000F0813" w:rsidRDefault="000F0813" w:rsidP="000F0813">
            <w:r>
              <w:t xml:space="preserve">  }</w:t>
            </w:r>
          </w:p>
          <w:p w14:paraId="3538D8F2" w14:textId="77777777" w:rsidR="000F0813" w:rsidRDefault="000F0813" w:rsidP="000F0813">
            <w:r>
              <w:lastRenderedPageBreak/>
              <w:t xml:space="preserve">  convolution_param {</w:t>
            </w:r>
          </w:p>
          <w:p w14:paraId="60E795C0" w14:textId="77777777" w:rsidR="000F0813" w:rsidRDefault="000F0813" w:rsidP="000F0813">
            <w:r>
              <w:t xml:space="preserve">    num_output: 256</w:t>
            </w:r>
          </w:p>
          <w:p w14:paraId="2F68DEC9" w14:textId="77777777" w:rsidR="000F0813" w:rsidRDefault="000F0813" w:rsidP="000F0813">
            <w:r>
              <w:t xml:space="preserve">    pad: 1</w:t>
            </w:r>
          </w:p>
          <w:p w14:paraId="65379E68" w14:textId="77777777" w:rsidR="000F0813" w:rsidRDefault="000F0813" w:rsidP="000F0813">
            <w:r>
              <w:t xml:space="preserve">    kernel_size: 3</w:t>
            </w:r>
          </w:p>
          <w:p w14:paraId="21C4F05F" w14:textId="77777777" w:rsidR="000F0813" w:rsidRDefault="000F0813" w:rsidP="000F0813">
            <w:r>
              <w:t xml:space="preserve">    stride: 1</w:t>
            </w:r>
          </w:p>
          <w:p w14:paraId="1B463844" w14:textId="77777777" w:rsidR="000F0813" w:rsidRDefault="000F0813" w:rsidP="000F0813">
            <w:r>
              <w:t xml:space="preserve">    weight_filler {</w:t>
            </w:r>
          </w:p>
          <w:p w14:paraId="6FE954AE" w14:textId="77777777" w:rsidR="000F0813" w:rsidRDefault="000F0813" w:rsidP="000F0813">
            <w:r>
              <w:t xml:space="preserve">      type: "xavier"</w:t>
            </w:r>
          </w:p>
          <w:p w14:paraId="65627817" w14:textId="77777777" w:rsidR="000F0813" w:rsidRDefault="000F0813" w:rsidP="000F0813">
            <w:r>
              <w:t xml:space="preserve">    }</w:t>
            </w:r>
          </w:p>
          <w:p w14:paraId="0DA60551" w14:textId="77777777" w:rsidR="000F0813" w:rsidRDefault="000F0813" w:rsidP="000F0813">
            <w:r>
              <w:t xml:space="preserve">    bias_filler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ReLU"</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lr_mult: 1.0</w:t>
            </w:r>
          </w:p>
          <w:p w14:paraId="10D83A77" w14:textId="77777777" w:rsidR="000F0813" w:rsidRDefault="000F0813" w:rsidP="000F0813">
            <w:r>
              <w:t xml:space="preserve">    decay_mul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lr_mult: 2.0</w:t>
            </w:r>
          </w:p>
          <w:p w14:paraId="79561276" w14:textId="77777777" w:rsidR="000F0813" w:rsidRDefault="000F0813" w:rsidP="000F0813">
            <w:r>
              <w:t xml:space="preserve">    decay_mult: 0.0</w:t>
            </w:r>
          </w:p>
          <w:p w14:paraId="760F2270" w14:textId="77777777" w:rsidR="000F0813" w:rsidRDefault="000F0813" w:rsidP="000F0813">
            <w:r>
              <w:t xml:space="preserve">  }</w:t>
            </w:r>
          </w:p>
          <w:p w14:paraId="3DA92058" w14:textId="77777777" w:rsidR="000F0813" w:rsidRDefault="000F0813" w:rsidP="000F0813">
            <w:r>
              <w:t xml:space="preserve">  convolution_param {</w:t>
            </w:r>
          </w:p>
          <w:p w14:paraId="1C4A9AF9" w14:textId="77777777" w:rsidR="000F0813" w:rsidRDefault="000F0813" w:rsidP="000F0813">
            <w:r>
              <w:t xml:space="preserve">    num_output: 256</w:t>
            </w:r>
          </w:p>
          <w:p w14:paraId="7528157A" w14:textId="77777777" w:rsidR="000F0813" w:rsidRDefault="000F0813" w:rsidP="000F0813">
            <w:r>
              <w:t xml:space="preserve">    pad: 1</w:t>
            </w:r>
          </w:p>
          <w:p w14:paraId="1DCCCD0D" w14:textId="77777777" w:rsidR="000F0813" w:rsidRDefault="000F0813" w:rsidP="000F0813">
            <w:r>
              <w:t xml:space="preserve">    kernel_size: 3</w:t>
            </w:r>
          </w:p>
          <w:p w14:paraId="54E33C92" w14:textId="77777777" w:rsidR="000F0813" w:rsidRDefault="000F0813" w:rsidP="000F0813">
            <w:r>
              <w:t xml:space="preserve">    stride: 1</w:t>
            </w:r>
          </w:p>
          <w:p w14:paraId="2C978681" w14:textId="77777777" w:rsidR="000F0813" w:rsidRDefault="000F0813" w:rsidP="000F0813">
            <w:r>
              <w:t xml:space="preserve">    weight_filler {</w:t>
            </w:r>
          </w:p>
          <w:p w14:paraId="4C0FD80E" w14:textId="77777777" w:rsidR="000F0813" w:rsidRDefault="000F0813" w:rsidP="000F0813">
            <w:r>
              <w:t xml:space="preserve">      type: "xavier"</w:t>
            </w:r>
          </w:p>
          <w:p w14:paraId="16E07F15" w14:textId="77777777" w:rsidR="000F0813" w:rsidRDefault="000F0813" w:rsidP="000F0813">
            <w:r>
              <w:t xml:space="preserve">    }</w:t>
            </w:r>
          </w:p>
          <w:p w14:paraId="3D7814FB" w14:textId="77777777" w:rsidR="000F0813" w:rsidRDefault="000F0813" w:rsidP="000F0813">
            <w:r>
              <w:t xml:space="preserve">    bias_filler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lr_mult: 1.0</w:t>
            </w:r>
          </w:p>
          <w:p w14:paraId="6039E09A" w14:textId="77777777" w:rsidR="000F0813" w:rsidRDefault="000F0813" w:rsidP="000F0813">
            <w:r>
              <w:t xml:space="preserve">    decay_mul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lr_mult: 2.0</w:t>
            </w:r>
          </w:p>
          <w:p w14:paraId="5E3CF375" w14:textId="77777777" w:rsidR="000F0813" w:rsidRDefault="000F0813" w:rsidP="000F0813">
            <w:r>
              <w:t xml:space="preserve">    decay_mult: 0.0</w:t>
            </w:r>
          </w:p>
          <w:p w14:paraId="6354A6A5" w14:textId="77777777" w:rsidR="000F0813" w:rsidRDefault="000F0813" w:rsidP="000F0813">
            <w:r>
              <w:t xml:space="preserve">  }</w:t>
            </w:r>
          </w:p>
          <w:p w14:paraId="4189EB4C" w14:textId="77777777" w:rsidR="000F0813" w:rsidRDefault="000F0813" w:rsidP="000F0813">
            <w:r>
              <w:t xml:space="preserve">  convolution_param {</w:t>
            </w:r>
          </w:p>
          <w:p w14:paraId="631496E7" w14:textId="77777777" w:rsidR="000F0813" w:rsidRDefault="000F0813" w:rsidP="000F0813">
            <w:r>
              <w:t xml:space="preserve">    num_output: 256</w:t>
            </w:r>
          </w:p>
          <w:p w14:paraId="27EE0305" w14:textId="77777777" w:rsidR="000F0813" w:rsidRDefault="000F0813" w:rsidP="000F0813">
            <w:r>
              <w:t xml:space="preserve">    pad: 0</w:t>
            </w:r>
          </w:p>
          <w:p w14:paraId="70F6AE41" w14:textId="77777777" w:rsidR="000F0813" w:rsidRDefault="000F0813" w:rsidP="000F0813">
            <w:r>
              <w:t xml:space="preserve">    kernel_size: 2</w:t>
            </w:r>
          </w:p>
          <w:p w14:paraId="4287F2D7" w14:textId="77777777" w:rsidR="000F0813" w:rsidRDefault="000F0813" w:rsidP="000F0813">
            <w:r>
              <w:t xml:space="preserve">    stride: 2</w:t>
            </w:r>
          </w:p>
          <w:p w14:paraId="747C0C6D" w14:textId="77777777" w:rsidR="000F0813" w:rsidRDefault="000F0813" w:rsidP="000F0813">
            <w:r>
              <w:t xml:space="preserve">    weight_filler {</w:t>
            </w:r>
          </w:p>
          <w:p w14:paraId="55F5A822" w14:textId="77777777" w:rsidR="000F0813" w:rsidRDefault="000F0813" w:rsidP="000F0813">
            <w:r>
              <w:t xml:space="preserve">      type: "xavier"</w:t>
            </w:r>
          </w:p>
          <w:p w14:paraId="4C4007FA" w14:textId="77777777" w:rsidR="000F0813" w:rsidRDefault="000F0813" w:rsidP="000F0813">
            <w:r>
              <w:t xml:space="preserve">    }</w:t>
            </w:r>
          </w:p>
          <w:p w14:paraId="4F7EE3AD" w14:textId="77777777" w:rsidR="000F0813" w:rsidRDefault="000F0813" w:rsidP="000F0813">
            <w:r>
              <w:t xml:space="preserve">    bias_filler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Eltwise"</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ReLU"</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lr_mult: 1.0</w:t>
            </w:r>
          </w:p>
          <w:p w14:paraId="36E5B4E4" w14:textId="77777777" w:rsidR="000F0813" w:rsidRDefault="000F0813" w:rsidP="000F0813">
            <w:r>
              <w:t xml:space="preserve">    decay_mul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lr_mult: 2.0</w:t>
            </w:r>
          </w:p>
          <w:p w14:paraId="5EAE2A3D" w14:textId="77777777" w:rsidR="000F0813" w:rsidRDefault="000F0813" w:rsidP="000F0813">
            <w:r>
              <w:t xml:space="preserve">    decay_mult: 0.0</w:t>
            </w:r>
          </w:p>
          <w:p w14:paraId="5A974984" w14:textId="77777777" w:rsidR="000F0813" w:rsidRDefault="000F0813" w:rsidP="000F0813">
            <w:r>
              <w:t xml:space="preserve">  }</w:t>
            </w:r>
          </w:p>
          <w:p w14:paraId="78EC213F" w14:textId="77777777" w:rsidR="000F0813" w:rsidRDefault="000F0813" w:rsidP="000F0813">
            <w:r>
              <w:t xml:space="preserve">  convolution_param {</w:t>
            </w:r>
          </w:p>
          <w:p w14:paraId="15C454FE" w14:textId="77777777" w:rsidR="000F0813" w:rsidRDefault="000F0813" w:rsidP="000F0813">
            <w:r>
              <w:t xml:space="preserve">    num_output: 256</w:t>
            </w:r>
          </w:p>
          <w:p w14:paraId="27FD455A" w14:textId="77777777" w:rsidR="000F0813" w:rsidRDefault="000F0813" w:rsidP="000F0813">
            <w:r>
              <w:t xml:space="preserve">    pad: 1</w:t>
            </w:r>
          </w:p>
          <w:p w14:paraId="3A5A6690" w14:textId="77777777" w:rsidR="000F0813" w:rsidRDefault="000F0813" w:rsidP="000F0813">
            <w:r>
              <w:t xml:space="preserve">    kernel_size: 3</w:t>
            </w:r>
          </w:p>
          <w:p w14:paraId="391D6620" w14:textId="77777777" w:rsidR="000F0813" w:rsidRDefault="000F0813" w:rsidP="000F0813">
            <w:r>
              <w:t xml:space="preserve">    stride: 1</w:t>
            </w:r>
          </w:p>
          <w:p w14:paraId="37E39BDD" w14:textId="77777777" w:rsidR="000F0813" w:rsidRDefault="000F0813" w:rsidP="000F0813">
            <w:r>
              <w:t xml:space="preserve">    weight_filler {</w:t>
            </w:r>
          </w:p>
          <w:p w14:paraId="31DF36A4" w14:textId="77777777" w:rsidR="000F0813" w:rsidRDefault="000F0813" w:rsidP="000F0813">
            <w:r>
              <w:t xml:space="preserve">      type: "xavier"</w:t>
            </w:r>
          </w:p>
          <w:p w14:paraId="5B4004BF" w14:textId="77777777" w:rsidR="000F0813" w:rsidRDefault="000F0813" w:rsidP="000F0813">
            <w:r>
              <w:t xml:space="preserve">    }</w:t>
            </w:r>
          </w:p>
          <w:p w14:paraId="4203050E" w14:textId="77777777" w:rsidR="000F0813" w:rsidRDefault="000F0813" w:rsidP="000F0813">
            <w:r>
              <w:t xml:space="preserve">    bias_filler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ReLU"</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norm_param {</w:t>
            </w:r>
          </w:p>
          <w:p w14:paraId="7CF1AB83" w14:textId="77777777" w:rsidR="000F0813" w:rsidRDefault="000F0813" w:rsidP="000F0813">
            <w:r>
              <w:t xml:space="preserve">    across_spatial: false</w:t>
            </w:r>
          </w:p>
          <w:p w14:paraId="5E4DC416" w14:textId="77777777" w:rsidR="000F0813" w:rsidRDefault="000F0813" w:rsidP="000F0813">
            <w:r>
              <w:t xml:space="preserve">    scale_filler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channel_shared: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lr_mult: 1.0</w:t>
            </w:r>
          </w:p>
          <w:p w14:paraId="185C47F3" w14:textId="77777777" w:rsidR="000F0813" w:rsidRDefault="000F0813" w:rsidP="000F0813">
            <w:r>
              <w:t xml:space="preserve">    decay_mul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lr_mult: 2.0</w:t>
            </w:r>
          </w:p>
          <w:p w14:paraId="23F33583" w14:textId="77777777" w:rsidR="000F0813" w:rsidRDefault="000F0813" w:rsidP="000F0813">
            <w:r>
              <w:t xml:space="preserve">    decay_mult: 0.0</w:t>
            </w:r>
          </w:p>
          <w:p w14:paraId="4458B1C8" w14:textId="77777777" w:rsidR="000F0813" w:rsidRDefault="000F0813" w:rsidP="000F0813">
            <w:r>
              <w:t xml:space="preserve">  }</w:t>
            </w:r>
          </w:p>
          <w:p w14:paraId="19A91006" w14:textId="77777777" w:rsidR="000F0813" w:rsidRDefault="000F0813" w:rsidP="000F0813">
            <w:r>
              <w:t xml:space="preserve">  convolution_param {</w:t>
            </w:r>
          </w:p>
          <w:p w14:paraId="05D8878E" w14:textId="77777777" w:rsidR="000F0813" w:rsidRDefault="000F0813" w:rsidP="000F0813">
            <w:r>
              <w:t xml:space="preserve">    num_output: 256</w:t>
            </w:r>
          </w:p>
          <w:p w14:paraId="5ED5101A" w14:textId="77777777" w:rsidR="000F0813" w:rsidRDefault="000F0813" w:rsidP="000F0813">
            <w:r>
              <w:t xml:space="preserve">    pad: 1</w:t>
            </w:r>
          </w:p>
          <w:p w14:paraId="2ED79428" w14:textId="77777777" w:rsidR="000F0813" w:rsidRDefault="000F0813" w:rsidP="000F0813">
            <w:r>
              <w:t xml:space="preserve">    kernel_size: 3</w:t>
            </w:r>
          </w:p>
          <w:p w14:paraId="1F5B8CCA" w14:textId="77777777" w:rsidR="000F0813" w:rsidRDefault="000F0813" w:rsidP="000F0813">
            <w:r>
              <w:t xml:space="preserve">    stride: 1</w:t>
            </w:r>
          </w:p>
          <w:p w14:paraId="1634D516" w14:textId="77777777" w:rsidR="000F0813" w:rsidRDefault="000F0813" w:rsidP="000F0813">
            <w:r>
              <w:t xml:space="preserve">    weight_filler {</w:t>
            </w:r>
          </w:p>
          <w:p w14:paraId="03DF6D36" w14:textId="77777777" w:rsidR="000F0813" w:rsidRDefault="000F0813" w:rsidP="000F0813">
            <w:r>
              <w:t xml:space="preserve">      type: "xavier"</w:t>
            </w:r>
          </w:p>
          <w:p w14:paraId="2D6D5748" w14:textId="77777777" w:rsidR="000F0813" w:rsidRDefault="000F0813" w:rsidP="000F0813">
            <w:r>
              <w:t xml:space="preserve">    }</w:t>
            </w:r>
          </w:p>
          <w:p w14:paraId="56BA3481" w14:textId="77777777" w:rsidR="000F0813" w:rsidRDefault="000F0813" w:rsidP="000F0813">
            <w:r>
              <w:t xml:space="preserve">    bias_filler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ReLU"</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lr_mult: 1.0</w:t>
            </w:r>
          </w:p>
          <w:p w14:paraId="25D434E5" w14:textId="77777777" w:rsidR="000F0813" w:rsidRDefault="000F0813" w:rsidP="000F0813">
            <w:r>
              <w:t xml:space="preserve">    decay_mul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lr_mult: 2.0</w:t>
            </w:r>
          </w:p>
          <w:p w14:paraId="5731BF70" w14:textId="77777777" w:rsidR="000F0813" w:rsidRDefault="000F0813" w:rsidP="000F0813">
            <w:r>
              <w:t xml:space="preserve">    decay_mult: 0.0</w:t>
            </w:r>
          </w:p>
          <w:p w14:paraId="2A8A0CCC" w14:textId="77777777" w:rsidR="000F0813" w:rsidRDefault="000F0813" w:rsidP="000F0813">
            <w:r>
              <w:t xml:space="preserve">  }</w:t>
            </w:r>
          </w:p>
          <w:p w14:paraId="0D19B12C" w14:textId="77777777" w:rsidR="000F0813" w:rsidRDefault="000F0813" w:rsidP="000F0813">
            <w:r>
              <w:t xml:space="preserve">  convolution_param {</w:t>
            </w:r>
          </w:p>
          <w:p w14:paraId="2DAEAE44" w14:textId="77777777" w:rsidR="000F0813" w:rsidRDefault="000F0813" w:rsidP="000F0813">
            <w:r>
              <w:t xml:space="preserve">    num_output: 256</w:t>
            </w:r>
          </w:p>
          <w:p w14:paraId="216032E8" w14:textId="77777777" w:rsidR="000F0813" w:rsidRDefault="000F0813" w:rsidP="000F0813">
            <w:r>
              <w:t xml:space="preserve">    pad: 1</w:t>
            </w:r>
          </w:p>
          <w:p w14:paraId="028DBDB6" w14:textId="77777777" w:rsidR="000F0813" w:rsidRDefault="000F0813" w:rsidP="000F0813">
            <w:r>
              <w:t xml:space="preserve">    kernel_size: 3</w:t>
            </w:r>
          </w:p>
          <w:p w14:paraId="12B390EA" w14:textId="77777777" w:rsidR="000F0813" w:rsidRDefault="000F0813" w:rsidP="000F0813">
            <w:r>
              <w:t xml:space="preserve">    stride: 1</w:t>
            </w:r>
          </w:p>
          <w:p w14:paraId="0DCB116B" w14:textId="77777777" w:rsidR="000F0813" w:rsidRDefault="000F0813" w:rsidP="000F0813">
            <w:r>
              <w:t xml:space="preserve">    weight_filler {</w:t>
            </w:r>
          </w:p>
          <w:p w14:paraId="4267E706" w14:textId="77777777" w:rsidR="000F0813" w:rsidRDefault="000F0813" w:rsidP="000F0813">
            <w:r>
              <w:t xml:space="preserve">      type: "xavier"</w:t>
            </w:r>
          </w:p>
          <w:p w14:paraId="2716B104" w14:textId="77777777" w:rsidR="000F0813" w:rsidRDefault="000F0813" w:rsidP="000F0813">
            <w:r>
              <w:t xml:space="preserve">    }</w:t>
            </w:r>
          </w:p>
          <w:p w14:paraId="2C91A625" w14:textId="77777777" w:rsidR="000F0813" w:rsidRDefault="000F0813" w:rsidP="000F0813">
            <w:r>
              <w:t xml:space="preserve">    bias_filler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lr_mult: 1.0</w:t>
            </w:r>
          </w:p>
          <w:p w14:paraId="5A5C02E5" w14:textId="77777777" w:rsidR="000F0813" w:rsidRDefault="000F0813" w:rsidP="000F0813">
            <w:r>
              <w:t xml:space="preserve">    decay_mul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lr_mult: 2.0</w:t>
            </w:r>
          </w:p>
          <w:p w14:paraId="14AE34BE" w14:textId="77777777" w:rsidR="000F0813" w:rsidRDefault="000F0813" w:rsidP="000F0813">
            <w:r>
              <w:t xml:space="preserve">    decay_mult: 0.0</w:t>
            </w:r>
          </w:p>
          <w:p w14:paraId="7A2A0C13" w14:textId="77777777" w:rsidR="000F0813" w:rsidRDefault="000F0813" w:rsidP="000F0813">
            <w:r>
              <w:t xml:space="preserve">  }</w:t>
            </w:r>
          </w:p>
          <w:p w14:paraId="3A1E37CE" w14:textId="77777777" w:rsidR="000F0813" w:rsidRDefault="000F0813" w:rsidP="000F0813">
            <w:r>
              <w:t xml:space="preserve">  convolution_param {</w:t>
            </w:r>
          </w:p>
          <w:p w14:paraId="344F99E7" w14:textId="77777777" w:rsidR="000F0813" w:rsidRDefault="000F0813" w:rsidP="000F0813">
            <w:r>
              <w:t xml:space="preserve">    num_output: 256</w:t>
            </w:r>
          </w:p>
          <w:p w14:paraId="6CCFF201" w14:textId="77777777" w:rsidR="000F0813" w:rsidRDefault="000F0813" w:rsidP="000F0813">
            <w:r>
              <w:t xml:space="preserve">    pad: 0</w:t>
            </w:r>
          </w:p>
          <w:p w14:paraId="00840E52" w14:textId="77777777" w:rsidR="000F0813" w:rsidRDefault="000F0813" w:rsidP="000F0813">
            <w:r>
              <w:t xml:space="preserve">    kernel_size: 2</w:t>
            </w:r>
          </w:p>
          <w:p w14:paraId="6526204D" w14:textId="77777777" w:rsidR="000F0813" w:rsidRDefault="000F0813" w:rsidP="000F0813">
            <w:r>
              <w:t xml:space="preserve">    stride: 2</w:t>
            </w:r>
          </w:p>
          <w:p w14:paraId="02B212E1" w14:textId="77777777" w:rsidR="000F0813" w:rsidRDefault="000F0813" w:rsidP="000F0813">
            <w:r>
              <w:t xml:space="preserve">    weight_filler {</w:t>
            </w:r>
          </w:p>
          <w:p w14:paraId="048AE5B5" w14:textId="77777777" w:rsidR="000F0813" w:rsidRDefault="000F0813" w:rsidP="000F0813">
            <w:r>
              <w:t xml:space="preserve">      type: "xavier"</w:t>
            </w:r>
          </w:p>
          <w:p w14:paraId="5F9B0B6C" w14:textId="77777777" w:rsidR="000F0813" w:rsidRDefault="000F0813" w:rsidP="000F0813">
            <w:r>
              <w:t xml:space="preserve">    }</w:t>
            </w:r>
          </w:p>
          <w:p w14:paraId="5A1227AF" w14:textId="77777777" w:rsidR="000F0813" w:rsidRDefault="000F0813" w:rsidP="000F0813">
            <w:r>
              <w:t xml:space="preserve">    bias_filler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Eltwise"</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ReLU"</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lr_mult: 1.0</w:t>
            </w:r>
          </w:p>
          <w:p w14:paraId="1ED44136" w14:textId="77777777" w:rsidR="000F0813" w:rsidRDefault="000F0813" w:rsidP="000F0813">
            <w:r>
              <w:t xml:space="preserve">    decay_mul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lr_mult: 2.0</w:t>
            </w:r>
          </w:p>
          <w:p w14:paraId="17642727" w14:textId="77777777" w:rsidR="000F0813" w:rsidRDefault="000F0813" w:rsidP="000F0813">
            <w:r>
              <w:t xml:space="preserve">    decay_mult: 0.0</w:t>
            </w:r>
          </w:p>
          <w:p w14:paraId="783EC7F3" w14:textId="77777777" w:rsidR="000F0813" w:rsidRDefault="000F0813" w:rsidP="000F0813">
            <w:r>
              <w:t xml:space="preserve">  }</w:t>
            </w:r>
          </w:p>
          <w:p w14:paraId="1B89ABBE" w14:textId="77777777" w:rsidR="000F0813" w:rsidRDefault="000F0813" w:rsidP="000F0813">
            <w:r>
              <w:t xml:space="preserve">  convolution_param {</w:t>
            </w:r>
          </w:p>
          <w:p w14:paraId="0B8E523F" w14:textId="77777777" w:rsidR="000F0813" w:rsidRDefault="000F0813" w:rsidP="000F0813">
            <w:r>
              <w:t xml:space="preserve">    num_output: 256</w:t>
            </w:r>
          </w:p>
          <w:p w14:paraId="6DF5F388" w14:textId="77777777" w:rsidR="000F0813" w:rsidRDefault="000F0813" w:rsidP="000F0813">
            <w:r>
              <w:t xml:space="preserve">    pad: 1</w:t>
            </w:r>
          </w:p>
          <w:p w14:paraId="0F8C8E89" w14:textId="77777777" w:rsidR="000F0813" w:rsidRDefault="000F0813" w:rsidP="000F0813">
            <w:r>
              <w:t xml:space="preserve">    kernel_size: 3</w:t>
            </w:r>
          </w:p>
          <w:p w14:paraId="1E44E76D" w14:textId="77777777" w:rsidR="000F0813" w:rsidRDefault="000F0813" w:rsidP="000F0813">
            <w:r>
              <w:t xml:space="preserve">    stride: 1</w:t>
            </w:r>
          </w:p>
          <w:p w14:paraId="546F0947" w14:textId="77777777" w:rsidR="000F0813" w:rsidRDefault="000F0813" w:rsidP="000F0813">
            <w:r>
              <w:t xml:space="preserve">    weight_filler {</w:t>
            </w:r>
          </w:p>
          <w:p w14:paraId="42C3C9FA" w14:textId="77777777" w:rsidR="000F0813" w:rsidRDefault="000F0813" w:rsidP="000F0813">
            <w:r>
              <w:t xml:space="preserve">      type: "xavier"</w:t>
            </w:r>
          </w:p>
          <w:p w14:paraId="6C2845D9" w14:textId="77777777" w:rsidR="000F0813" w:rsidRDefault="000F0813" w:rsidP="000F0813">
            <w:r>
              <w:t xml:space="preserve">    }</w:t>
            </w:r>
          </w:p>
          <w:p w14:paraId="600C815A" w14:textId="77777777" w:rsidR="000F0813" w:rsidRDefault="000F0813" w:rsidP="000F0813">
            <w:r>
              <w:t xml:space="preserve">    bias_filler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ReLU"</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norm_param {</w:t>
            </w:r>
          </w:p>
          <w:p w14:paraId="0E836AED" w14:textId="77777777" w:rsidR="000F0813" w:rsidRDefault="000F0813" w:rsidP="000F0813">
            <w:r>
              <w:t xml:space="preserve">    across_spatial: false</w:t>
            </w:r>
          </w:p>
          <w:p w14:paraId="62A9C2CA" w14:textId="77777777" w:rsidR="000F0813" w:rsidRDefault="000F0813" w:rsidP="000F0813">
            <w:r>
              <w:t xml:space="preserve">    scale_filler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channel_shared: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lr_mult: 1.0</w:t>
            </w:r>
          </w:p>
          <w:p w14:paraId="75334702" w14:textId="77777777" w:rsidR="000F0813" w:rsidRDefault="000F0813" w:rsidP="000F0813">
            <w:r>
              <w:t xml:space="preserve">    decay_mul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lr_mult: 2.0</w:t>
            </w:r>
          </w:p>
          <w:p w14:paraId="7AED35A7" w14:textId="77777777" w:rsidR="000F0813" w:rsidRDefault="000F0813" w:rsidP="000F0813">
            <w:r>
              <w:t xml:space="preserve">    decay_mult: 0.0</w:t>
            </w:r>
          </w:p>
          <w:p w14:paraId="79303FB3" w14:textId="77777777" w:rsidR="000F0813" w:rsidRDefault="000F0813" w:rsidP="000F0813">
            <w:r>
              <w:t xml:space="preserve">  }</w:t>
            </w:r>
          </w:p>
          <w:p w14:paraId="4B08B5EE" w14:textId="77777777" w:rsidR="000F0813" w:rsidRDefault="000F0813" w:rsidP="000F0813">
            <w:r>
              <w:t xml:space="preserve">  convolution_param {</w:t>
            </w:r>
          </w:p>
          <w:p w14:paraId="283847B3" w14:textId="77777777" w:rsidR="000F0813" w:rsidRDefault="000F0813" w:rsidP="000F0813">
            <w:r>
              <w:t xml:space="preserve">    num_output: 256</w:t>
            </w:r>
          </w:p>
          <w:p w14:paraId="12236882" w14:textId="77777777" w:rsidR="000F0813" w:rsidRDefault="000F0813" w:rsidP="000F0813">
            <w:r>
              <w:t xml:space="preserve">    pad: 1</w:t>
            </w:r>
          </w:p>
          <w:p w14:paraId="736D0BD4" w14:textId="77777777" w:rsidR="000F0813" w:rsidRDefault="000F0813" w:rsidP="000F0813">
            <w:r>
              <w:t xml:space="preserve">    kernel_size: 3</w:t>
            </w:r>
          </w:p>
          <w:p w14:paraId="396BC498" w14:textId="77777777" w:rsidR="000F0813" w:rsidRDefault="000F0813" w:rsidP="000F0813">
            <w:r>
              <w:t xml:space="preserve">    stride: 1</w:t>
            </w:r>
          </w:p>
          <w:p w14:paraId="7661C95E" w14:textId="77777777" w:rsidR="000F0813" w:rsidRDefault="000F0813" w:rsidP="000F0813">
            <w:r>
              <w:t xml:space="preserve">    weight_filler {</w:t>
            </w:r>
          </w:p>
          <w:p w14:paraId="2077064C" w14:textId="77777777" w:rsidR="000F0813" w:rsidRDefault="000F0813" w:rsidP="000F0813">
            <w:r>
              <w:t xml:space="preserve">      type: "xavier"</w:t>
            </w:r>
          </w:p>
          <w:p w14:paraId="113961DC" w14:textId="77777777" w:rsidR="000F0813" w:rsidRDefault="000F0813" w:rsidP="000F0813">
            <w:r>
              <w:t xml:space="preserve">    }</w:t>
            </w:r>
          </w:p>
          <w:p w14:paraId="616BFD00" w14:textId="77777777" w:rsidR="000F0813" w:rsidRDefault="000F0813" w:rsidP="000F0813">
            <w:r>
              <w:t xml:space="preserve">    bias_filler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ReLU"</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lr_mult: 1.0</w:t>
            </w:r>
          </w:p>
          <w:p w14:paraId="2DF5DD33" w14:textId="77777777" w:rsidR="000F0813" w:rsidRDefault="000F0813" w:rsidP="000F0813">
            <w:r>
              <w:t xml:space="preserve">    decay_mul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lr_mult: 2.0</w:t>
            </w:r>
          </w:p>
          <w:p w14:paraId="0CE76257" w14:textId="77777777" w:rsidR="000F0813" w:rsidRDefault="000F0813" w:rsidP="000F0813">
            <w:r>
              <w:t xml:space="preserve">    decay_mult: 0.0</w:t>
            </w:r>
          </w:p>
          <w:p w14:paraId="23B45DE7" w14:textId="77777777" w:rsidR="000F0813" w:rsidRDefault="000F0813" w:rsidP="000F0813">
            <w:r>
              <w:t xml:space="preserve">  }</w:t>
            </w:r>
          </w:p>
          <w:p w14:paraId="59832688" w14:textId="77777777" w:rsidR="000F0813" w:rsidRDefault="000F0813" w:rsidP="000F0813">
            <w:r>
              <w:t xml:space="preserve">  convolution_param {</w:t>
            </w:r>
          </w:p>
          <w:p w14:paraId="176A116A" w14:textId="77777777" w:rsidR="000F0813" w:rsidRDefault="000F0813" w:rsidP="000F0813">
            <w:r>
              <w:t xml:space="preserve">    num_output: 256</w:t>
            </w:r>
          </w:p>
          <w:p w14:paraId="5B2AD976" w14:textId="77777777" w:rsidR="000F0813" w:rsidRDefault="000F0813" w:rsidP="000F0813">
            <w:r>
              <w:t xml:space="preserve">    pad: 1</w:t>
            </w:r>
          </w:p>
          <w:p w14:paraId="15E5686D" w14:textId="77777777" w:rsidR="000F0813" w:rsidRDefault="000F0813" w:rsidP="000F0813">
            <w:r>
              <w:t xml:space="preserve">    kernel_size: 3</w:t>
            </w:r>
          </w:p>
          <w:p w14:paraId="1CE3C7EF" w14:textId="77777777" w:rsidR="000F0813" w:rsidRDefault="000F0813" w:rsidP="000F0813">
            <w:r>
              <w:t xml:space="preserve">    stride: 1</w:t>
            </w:r>
          </w:p>
          <w:p w14:paraId="6979E75A" w14:textId="77777777" w:rsidR="000F0813" w:rsidRDefault="000F0813" w:rsidP="000F0813">
            <w:r>
              <w:t xml:space="preserve">    weight_filler {</w:t>
            </w:r>
          </w:p>
          <w:p w14:paraId="04AD4523" w14:textId="77777777" w:rsidR="000F0813" w:rsidRDefault="000F0813" w:rsidP="000F0813">
            <w:r>
              <w:t xml:space="preserve">      type: "xavier"</w:t>
            </w:r>
          </w:p>
          <w:p w14:paraId="0641F03D" w14:textId="77777777" w:rsidR="000F0813" w:rsidRDefault="000F0813" w:rsidP="000F0813">
            <w:r>
              <w:t xml:space="preserve">    }</w:t>
            </w:r>
          </w:p>
          <w:p w14:paraId="2AAA0132" w14:textId="77777777" w:rsidR="000F0813" w:rsidRDefault="000F0813" w:rsidP="000F0813">
            <w:r>
              <w:t xml:space="preserve">    bias_filler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lr_mult: 1.0</w:t>
            </w:r>
          </w:p>
          <w:p w14:paraId="0AE85A95" w14:textId="77777777" w:rsidR="000F0813" w:rsidRDefault="000F0813" w:rsidP="000F0813">
            <w:r>
              <w:t xml:space="preserve">    decay_mul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lr_mult: 2.0</w:t>
            </w:r>
          </w:p>
          <w:p w14:paraId="7712DCEA" w14:textId="77777777" w:rsidR="000F0813" w:rsidRDefault="000F0813" w:rsidP="000F0813">
            <w:r>
              <w:lastRenderedPageBreak/>
              <w:t xml:space="preserve">    decay_mult: 0.0</w:t>
            </w:r>
          </w:p>
          <w:p w14:paraId="29B1F9EA" w14:textId="77777777" w:rsidR="000F0813" w:rsidRDefault="000F0813" w:rsidP="000F0813">
            <w:r>
              <w:t xml:space="preserve">  }</w:t>
            </w:r>
          </w:p>
          <w:p w14:paraId="2BCD580E" w14:textId="77777777" w:rsidR="000F0813" w:rsidRDefault="000F0813" w:rsidP="000F0813">
            <w:r>
              <w:t xml:space="preserve">  convolution_param {</w:t>
            </w:r>
          </w:p>
          <w:p w14:paraId="7FB7E6F3" w14:textId="77777777" w:rsidR="000F0813" w:rsidRDefault="000F0813" w:rsidP="000F0813">
            <w:r>
              <w:t xml:space="preserve">    num_output: 256</w:t>
            </w:r>
          </w:p>
          <w:p w14:paraId="4D23FEA0" w14:textId="77777777" w:rsidR="000F0813" w:rsidRDefault="000F0813" w:rsidP="000F0813">
            <w:r>
              <w:t xml:space="preserve">    pad: 0</w:t>
            </w:r>
          </w:p>
          <w:p w14:paraId="78EC0DD3" w14:textId="77777777" w:rsidR="000F0813" w:rsidRDefault="000F0813" w:rsidP="000F0813">
            <w:r>
              <w:t xml:space="preserve">    kernel_size: 2</w:t>
            </w:r>
          </w:p>
          <w:p w14:paraId="12DB3F5B" w14:textId="77777777" w:rsidR="000F0813" w:rsidRDefault="000F0813" w:rsidP="000F0813">
            <w:r>
              <w:t xml:space="preserve">    stride: 2</w:t>
            </w:r>
          </w:p>
          <w:p w14:paraId="001A4886" w14:textId="77777777" w:rsidR="000F0813" w:rsidRDefault="000F0813" w:rsidP="000F0813">
            <w:r>
              <w:t xml:space="preserve">    weight_filler {</w:t>
            </w:r>
          </w:p>
          <w:p w14:paraId="0B5CF494" w14:textId="77777777" w:rsidR="000F0813" w:rsidRDefault="000F0813" w:rsidP="000F0813">
            <w:r>
              <w:t xml:space="preserve">      type: "xavier"</w:t>
            </w:r>
          </w:p>
          <w:p w14:paraId="081F9894" w14:textId="77777777" w:rsidR="000F0813" w:rsidRDefault="000F0813" w:rsidP="000F0813">
            <w:r>
              <w:t xml:space="preserve">    }</w:t>
            </w:r>
          </w:p>
          <w:p w14:paraId="3F2D1A35" w14:textId="77777777" w:rsidR="000F0813" w:rsidRDefault="000F0813" w:rsidP="000F0813">
            <w:r>
              <w:t xml:space="preserve">    bias_filler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Eltwise"</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ReLU"</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lr_mult: 1.0</w:t>
            </w:r>
          </w:p>
          <w:p w14:paraId="14359FB1" w14:textId="77777777" w:rsidR="000F0813" w:rsidRDefault="000F0813" w:rsidP="000F0813">
            <w:r>
              <w:t xml:space="preserve">    decay_mul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lr_mult: 2.0</w:t>
            </w:r>
          </w:p>
          <w:p w14:paraId="721E5C2F" w14:textId="77777777" w:rsidR="000F0813" w:rsidRDefault="000F0813" w:rsidP="000F0813">
            <w:r>
              <w:t xml:space="preserve">    decay_mult: 0.0</w:t>
            </w:r>
          </w:p>
          <w:p w14:paraId="11C374E2" w14:textId="77777777" w:rsidR="000F0813" w:rsidRDefault="000F0813" w:rsidP="000F0813">
            <w:r>
              <w:t xml:space="preserve">  }</w:t>
            </w:r>
          </w:p>
          <w:p w14:paraId="1267B4AE" w14:textId="77777777" w:rsidR="000F0813" w:rsidRDefault="000F0813" w:rsidP="000F0813">
            <w:r>
              <w:t xml:space="preserve">  convolution_param {</w:t>
            </w:r>
          </w:p>
          <w:p w14:paraId="2F8B41FE" w14:textId="77777777" w:rsidR="000F0813" w:rsidRDefault="000F0813" w:rsidP="000F0813">
            <w:r>
              <w:t xml:space="preserve">    num_output: 256</w:t>
            </w:r>
          </w:p>
          <w:p w14:paraId="0C6F6B64" w14:textId="77777777" w:rsidR="000F0813" w:rsidRDefault="000F0813" w:rsidP="000F0813">
            <w:r>
              <w:lastRenderedPageBreak/>
              <w:t xml:space="preserve">    pad: 1</w:t>
            </w:r>
          </w:p>
          <w:p w14:paraId="2977A50F" w14:textId="77777777" w:rsidR="000F0813" w:rsidRDefault="000F0813" w:rsidP="000F0813">
            <w:r>
              <w:t xml:space="preserve">    kernel_size: 3</w:t>
            </w:r>
          </w:p>
          <w:p w14:paraId="6E040018" w14:textId="77777777" w:rsidR="000F0813" w:rsidRDefault="000F0813" w:rsidP="000F0813">
            <w:r>
              <w:t xml:space="preserve">    stride: 1</w:t>
            </w:r>
          </w:p>
          <w:p w14:paraId="2A849C25" w14:textId="77777777" w:rsidR="000F0813" w:rsidRDefault="000F0813" w:rsidP="000F0813">
            <w:r>
              <w:t xml:space="preserve">    weight_filler {</w:t>
            </w:r>
          </w:p>
          <w:p w14:paraId="3C6701FF" w14:textId="77777777" w:rsidR="000F0813" w:rsidRDefault="000F0813" w:rsidP="000F0813">
            <w:r>
              <w:t xml:space="preserve">      type: "xavier"</w:t>
            </w:r>
          </w:p>
          <w:p w14:paraId="56C46336" w14:textId="77777777" w:rsidR="000F0813" w:rsidRDefault="000F0813" w:rsidP="000F0813">
            <w:r>
              <w:t xml:space="preserve">    }</w:t>
            </w:r>
          </w:p>
          <w:p w14:paraId="471EE4B6" w14:textId="77777777" w:rsidR="000F0813" w:rsidRDefault="000F0813" w:rsidP="000F0813">
            <w:r>
              <w:t xml:space="preserve">    bias_filler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ReLU"</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lr_mult: 1.0</w:t>
            </w:r>
          </w:p>
          <w:p w14:paraId="74399F9A" w14:textId="77777777" w:rsidR="000F0813" w:rsidRDefault="000F0813" w:rsidP="000F0813">
            <w:r>
              <w:t xml:space="preserve">    decay_mul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lr_mult: 2.0</w:t>
            </w:r>
          </w:p>
          <w:p w14:paraId="4C0E914E" w14:textId="77777777" w:rsidR="000F0813" w:rsidRDefault="000F0813" w:rsidP="000F0813">
            <w:r>
              <w:t xml:space="preserve">    decay_mult: 0.0</w:t>
            </w:r>
          </w:p>
          <w:p w14:paraId="65E94961" w14:textId="77777777" w:rsidR="000F0813" w:rsidRDefault="000F0813" w:rsidP="000F0813">
            <w:r>
              <w:t xml:space="preserve">  }</w:t>
            </w:r>
          </w:p>
          <w:p w14:paraId="41B10B98" w14:textId="77777777" w:rsidR="000F0813" w:rsidRDefault="000F0813" w:rsidP="000F0813">
            <w:r>
              <w:t xml:space="preserve">  convolution_param {</w:t>
            </w:r>
          </w:p>
          <w:p w14:paraId="40169BA3" w14:textId="77777777" w:rsidR="000F0813" w:rsidRDefault="000F0813" w:rsidP="000F0813">
            <w:r>
              <w:t xml:space="preserve">    num_output: 12</w:t>
            </w:r>
          </w:p>
          <w:p w14:paraId="3E5D98C0" w14:textId="77777777" w:rsidR="000F0813" w:rsidRDefault="000F0813" w:rsidP="000F0813">
            <w:r>
              <w:t xml:space="preserve">    pad: 1</w:t>
            </w:r>
          </w:p>
          <w:p w14:paraId="27B9E41B" w14:textId="77777777" w:rsidR="000F0813" w:rsidRDefault="000F0813" w:rsidP="000F0813">
            <w:r>
              <w:t xml:space="preserve">    kernel_size: 3</w:t>
            </w:r>
          </w:p>
          <w:p w14:paraId="217097EF" w14:textId="77777777" w:rsidR="000F0813" w:rsidRDefault="000F0813" w:rsidP="000F0813">
            <w:r>
              <w:t xml:space="preserve">    stride: 1</w:t>
            </w:r>
          </w:p>
          <w:p w14:paraId="7781612C" w14:textId="77777777" w:rsidR="000F0813" w:rsidRDefault="000F0813" w:rsidP="000F0813">
            <w:r>
              <w:t xml:space="preserve">    weight_filler {</w:t>
            </w:r>
          </w:p>
          <w:p w14:paraId="3979BB69" w14:textId="77777777" w:rsidR="000F0813" w:rsidRDefault="000F0813" w:rsidP="000F0813">
            <w:r>
              <w:t xml:space="preserve">      type: "xavier"</w:t>
            </w:r>
          </w:p>
          <w:p w14:paraId="0E1790AD" w14:textId="77777777" w:rsidR="000F0813" w:rsidRDefault="000F0813" w:rsidP="000F0813">
            <w:r>
              <w:t xml:space="preserve">    }</w:t>
            </w:r>
          </w:p>
          <w:p w14:paraId="3915F50B" w14:textId="77777777" w:rsidR="000F0813" w:rsidRDefault="000F0813" w:rsidP="000F0813">
            <w:r>
              <w:t xml:space="preserve">    bias_filler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permute_param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flatten_param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lr_mult: 1.0</w:t>
            </w:r>
          </w:p>
          <w:p w14:paraId="3E7E502F" w14:textId="77777777" w:rsidR="000F0813" w:rsidRDefault="000F0813" w:rsidP="000F0813">
            <w:r>
              <w:t xml:space="preserve">    decay_mul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lr_mult: 2.0</w:t>
            </w:r>
          </w:p>
          <w:p w14:paraId="72664CE3" w14:textId="77777777" w:rsidR="000F0813" w:rsidRDefault="000F0813" w:rsidP="000F0813">
            <w:r>
              <w:t xml:space="preserve">    decay_mult: 0.0</w:t>
            </w:r>
          </w:p>
          <w:p w14:paraId="59A0949B" w14:textId="77777777" w:rsidR="000F0813" w:rsidRDefault="000F0813" w:rsidP="000F0813">
            <w:r>
              <w:t xml:space="preserve">  }</w:t>
            </w:r>
          </w:p>
          <w:p w14:paraId="0071DDB2" w14:textId="77777777" w:rsidR="000F0813" w:rsidRDefault="000F0813" w:rsidP="000F0813">
            <w:r>
              <w:t xml:space="preserve">  convolution_param {</w:t>
            </w:r>
          </w:p>
          <w:p w14:paraId="2B52B1E8" w14:textId="77777777" w:rsidR="000F0813" w:rsidRDefault="000F0813" w:rsidP="000F0813">
            <w:r>
              <w:t xml:space="preserve">    num_output: 6</w:t>
            </w:r>
          </w:p>
          <w:p w14:paraId="1E7FEC9F" w14:textId="77777777" w:rsidR="000F0813" w:rsidRDefault="000F0813" w:rsidP="000F0813">
            <w:r>
              <w:t xml:space="preserve">    pad: 1</w:t>
            </w:r>
          </w:p>
          <w:p w14:paraId="2CA55EDA" w14:textId="77777777" w:rsidR="000F0813" w:rsidRDefault="000F0813" w:rsidP="000F0813">
            <w:r>
              <w:t xml:space="preserve">    kernel_size: 3</w:t>
            </w:r>
          </w:p>
          <w:p w14:paraId="5F348D2D" w14:textId="77777777" w:rsidR="000F0813" w:rsidRDefault="000F0813" w:rsidP="000F0813">
            <w:r>
              <w:t xml:space="preserve">    stride: 1</w:t>
            </w:r>
          </w:p>
          <w:p w14:paraId="7E18CD79" w14:textId="77777777" w:rsidR="000F0813" w:rsidRDefault="000F0813" w:rsidP="000F0813">
            <w:r>
              <w:t xml:space="preserve">    weight_filler {</w:t>
            </w:r>
          </w:p>
          <w:p w14:paraId="188FA67A" w14:textId="77777777" w:rsidR="000F0813" w:rsidRDefault="000F0813" w:rsidP="000F0813">
            <w:r>
              <w:t xml:space="preserve">      type: "xavier"</w:t>
            </w:r>
          </w:p>
          <w:p w14:paraId="59F25230" w14:textId="77777777" w:rsidR="000F0813" w:rsidRDefault="000F0813" w:rsidP="000F0813">
            <w:r>
              <w:t xml:space="preserve">    }</w:t>
            </w:r>
          </w:p>
          <w:p w14:paraId="4047DA4C" w14:textId="77777777" w:rsidR="000F0813" w:rsidRDefault="000F0813" w:rsidP="000F0813">
            <w:r>
              <w:t xml:space="preserve">    bias_filler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permute_param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flatten_param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PriorBox"</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prior_box_param {</w:t>
            </w:r>
          </w:p>
          <w:p w14:paraId="4D5FE425" w14:textId="77777777" w:rsidR="000F0813" w:rsidRDefault="000F0813" w:rsidP="000F0813">
            <w:r>
              <w:t xml:space="preserve">    min_size: 32.0</w:t>
            </w:r>
          </w:p>
          <w:p w14:paraId="72C03322" w14:textId="77777777" w:rsidR="000F0813" w:rsidRDefault="000F0813" w:rsidP="000F0813">
            <w:r>
              <w:t xml:space="preserve">    aspect_ratio: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lr_mult: 1.0</w:t>
            </w:r>
          </w:p>
          <w:p w14:paraId="708C742F" w14:textId="77777777" w:rsidR="000F0813" w:rsidRDefault="000F0813" w:rsidP="000F0813">
            <w:r>
              <w:t xml:space="preserve">    decay_mul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lr_mult: 2.0</w:t>
            </w:r>
          </w:p>
          <w:p w14:paraId="40D5E93E" w14:textId="77777777" w:rsidR="000F0813" w:rsidRDefault="000F0813" w:rsidP="000F0813">
            <w:r>
              <w:t xml:space="preserve">    decay_mult: 0.0</w:t>
            </w:r>
          </w:p>
          <w:p w14:paraId="6961D007" w14:textId="77777777" w:rsidR="000F0813" w:rsidRDefault="000F0813" w:rsidP="000F0813">
            <w:r>
              <w:t xml:space="preserve">  }</w:t>
            </w:r>
          </w:p>
          <w:p w14:paraId="68769AF2" w14:textId="77777777" w:rsidR="000F0813" w:rsidRDefault="000F0813" w:rsidP="000F0813">
            <w:r>
              <w:t xml:space="preserve">  convolution_param {</w:t>
            </w:r>
          </w:p>
          <w:p w14:paraId="2923202A" w14:textId="77777777" w:rsidR="000F0813" w:rsidRDefault="000F0813" w:rsidP="000F0813">
            <w:r>
              <w:t xml:space="preserve">    num_output: 12</w:t>
            </w:r>
          </w:p>
          <w:p w14:paraId="4395B476" w14:textId="77777777" w:rsidR="000F0813" w:rsidRDefault="000F0813" w:rsidP="000F0813">
            <w:r>
              <w:t xml:space="preserve">    pad: 1</w:t>
            </w:r>
          </w:p>
          <w:p w14:paraId="6138FE76" w14:textId="77777777" w:rsidR="000F0813" w:rsidRDefault="000F0813" w:rsidP="000F0813">
            <w:r>
              <w:t xml:space="preserve">    kernel_size: 3</w:t>
            </w:r>
          </w:p>
          <w:p w14:paraId="6286EEC6" w14:textId="77777777" w:rsidR="000F0813" w:rsidRDefault="000F0813" w:rsidP="000F0813">
            <w:r>
              <w:t xml:space="preserve">    stride: 1</w:t>
            </w:r>
          </w:p>
          <w:p w14:paraId="6D831012" w14:textId="77777777" w:rsidR="000F0813" w:rsidRDefault="000F0813" w:rsidP="000F0813">
            <w:r>
              <w:t xml:space="preserve">    weight_filler {</w:t>
            </w:r>
          </w:p>
          <w:p w14:paraId="580C8331" w14:textId="77777777" w:rsidR="000F0813" w:rsidRDefault="000F0813" w:rsidP="000F0813">
            <w:r>
              <w:t xml:space="preserve">      type: "xavier"</w:t>
            </w:r>
          </w:p>
          <w:p w14:paraId="7311C3FE" w14:textId="77777777" w:rsidR="000F0813" w:rsidRDefault="000F0813" w:rsidP="000F0813">
            <w:r>
              <w:t xml:space="preserve">    }</w:t>
            </w:r>
          </w:p>
          <w:p w14:paraId="0B98D546" w14:textId="77777777" w:rsidR="000F0813" w:rsidRDefault="000F0813" w:rsidP="000F0813">
            <w:r>
              <w:t xml:space="preserve">    bias_filler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permute_param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flatten_param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lr_mult: 1.0</w:t>
            </w:r>
          </w:p>
          <w:p w14:paraId="44E6848A" w14:textId="77777777" w:rsidR="000F0813" w:rsidRDefault="000F0813" w:rsidP="000F0813">
            <w:r>
              <w:t xml:space="preserve">    decay_mul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lr_mult: 2.0</w:t>
            </w:r>
          </w:p>
          <w:p w14:paraId="483FFEE0" w14:textId="77777777" w:rsidR="000F0813" w:rsidRDefault="000F0813" w:rsidP="000F0813">
            <w:r>
              <w:t xml:space="preserve">    decay_mult: 0.0</w:t>
            </w:r>
          </w:p>
          <w:p w14:paraId="5A21A406" w14:textId="77777777" w:rsidR="000F0813" w:rsidRDefault="000F0813" w:rsidP="000F0813">
            <w:r>
              <w:t xml:space="preserve">  }</w:t>
            </w:r>
          </w:p>
          <w:p w14:paraId="579E736A" w14:textId="77777777" w:rsidR="000F0813" w:rsidRDefault="000F0813" w:rsidP="000F0813">
            <w:r>
              <w:t xml:space="preserve">  convolution_param {</w:t>
            </w:r>
          </w:p>
          <w:p w14:paraId="74BE7F4C" w14:textId="77777777" w:rsidR="000F0813" w:rsidRDefault="000F0813" w:rsidP="000F0813">
            <w:r>
              <w:t xml:space="preserve">    num_output: 6</w:t>
            </w:r>
          </w:p>
          <w:p w14:paraId="4B2685FD" w14:textId="77777777" w:rsidR="000F0813" w:rsidRDefault="000F0813" w:rsidP="000F0813">
            <w:r>
              <w:t xml:space="preserve">    pad: 1</w:t>
            </w:r>
          </w:p>
          <w:p w14:paraId="1FEF0CA9" w14:textId="77777777" w:rsidR="000F0813" w:rsidRDefault="000F0813" w:rsidP="000F0813">
            <w:r>
              <w:t xml:space="preserve">    kernel_size: 3</w:t>
            </w:r>
          </w:p>
          <w:p w14:paraId="30C56964" w14:textId="77777777" w:rsidR="000F0813" w:rsidRDefault="000F0813" w:rsidP="000F0813">
            <w:r>
              <w:t xml:space="preserve">    stride: 1</w:t>
            </w:r>
          </w:p>
          <w:p w14:paraId="2068EB6F" w14:textId="77777777" w:rsidR="000F0813" w:rsidRDefault="000F0813" w:rsidP="000F0813">
            <w:r>
              <w:t xml:space="preserve">    weight_filler {</w:t>
            </w:r>
          </w:p>
          <w:p w14:paraId="741CCD73" w14:textId="77777777" w:rsidR="000F0813" w:rsidRDefault="000F0813" w:rsidP="000F0813">
            <w:r>
              <w:t xml:space="preserve">      type: "xavier"</w:t>
            </w:r>
          </w:p>
          <w:p w14:paraId="1002A399" w14:textId="77777777" w:rsidR="000F0813" w:rsidRDefault="000F0813" w:rsidP="000F0813">
            <w:r>
              <w:t xml:space="preserve">    }</w:t>
            </w:r>
          </w:p>
          <w:p w14:paraId="504AF0EF" w14:textId="77777777" w:rsidR="000F0813" w:rsidRDefault="000F0813" w:rsidP="000F0813">
            <w:r>
              <w:t xml:space="preserve">    bias_filler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permute_param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flatten_param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PriorBox"</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prior_box_param {</w:t>
            </w:r>
          </w:p>
          <w:p w14:paraId="65E0740C" w14:textId="77777777" w:rsidR="000F0813" w:rsidRDefault="000F0813" w:rsidP="000F0813">
            <w:r>
              <w:t xml:space="preserve">    min_size: 64.0</w:t>
            </w:r>
          </w:p>
          <w:p w14:paraId="6ED0DC7A" w14:textId="77777777" w:rsidR="000F0813" w:rsidRDefault="000F0813" w:rsidP="000F0813">
            <w:r>
              <w:t xml:space="preserve">    aspect_ratio: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lr_mult: 1.0</w:t>
            </w:r>
          </w:p>
          <w:p w14:paraId="7F217710" w14:textId="77777777" w:rsidR="000F0813" w:rsidRDefault="000F0813" w:rsidP="000F0813">
            <w:r>
              <w:t xml:space="preserve">    decay_mul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lr_mult: 2.0</w:t>
            </w:r>
          </w:p>
          <w:p w14:paraId="07A10834" w14:textId="77777777" w:rsidR="000F0813" w:rsidRDefault="000F0813" w:rsidP="000F0813">
            <w:r>
              <w:t xml:space="preserve">    decay_mult: 0.0</w:t>
            </w:r>
          </w:p>
          <w:p w14:paraId="47C4738E" w14:textId="77777777" w:rsidR="000F0813" w:rsidRDefault="000F0813" w:rsidP="000F0813">
            <w:r>
              <w:t xml:space="preserve">  }</w:t>
            </w:r>
          </w:p>
          <w:p w14:paraId="5691DF0F" w14:textId="77777777" w:rsidR="000F0813" w:rsidRDefault="000F0813" w:rsidP="000F0813">
            <w:r>
              <w:t xml:space="preserve">  convolution_param {</w:t>
            </w:r>
          </w:p>
          <w:p w14:paraId="35271F70" w14:textId="77777777" w:rsidR="000F0813" w:rsidRDefault="000F0813" w:rsidP="000F0813">
            <w:r>
              <w:t xml:space="preserve">    num_output: 12</w:t>
            </w:r>
          </w:p>
          <w:p w14:paraId="38EDCF20" w14:textId="77777777" w:rsidR="000F0813" w:rsidRDefault="000F0813" w:rsidP="000F0813">
            <w:r>
              <w:t xml:space="preserve">    pad: 1</w:t>
            </w:r>
          </w:p>
          <w:p w14:paraId="162FC463" w14:textId="77777777" w:rsidR="000F0813" w:rsidRDefault="000F0813" w:rsidP="000F0813">
            <w:r>
              <w:lastRenderedPageBreak/>
              <w:t xml:space="preserve">    kernel_size: 3</w:t>
            </w:r>
          </w:p>
          <w:p w14:paraId="418DC190" w14:textId="77777777" w:rsidR="000F0813" w:rsidRDefault="000F0813" w:rsidP="000F0813">
            <w:r>
              <w:t xml:space="preserve">    stride: 1</w:t>
            </w:r>
          </w:p>
          <w:p w14:paraId="7647829B" w14:textId="77777777" w:rsidR="000F0813" w:rsidRDefault="000F0813" w:rsidP="000F0813">
            <w:r>
              <w:t xml:space="preserve">    weight_filler {</w:t>
            </w:r>
          </w:p>
          <w:p w14:paraId="306A7796" w14:textId="77777777" w:rsidR="000F0813" w:rsidRDefault="000F0813" w:rsidP="000F0813">
            <w:r>
              <w:t xml:space="preserve">      type: "xavier"</w:t>
            </w:r>
          </w:p>
          <w:p w14:paraId="7F7A71F5" w14:textId="77777777" w:rsidR="000F0813" w:rsidRDefault="000F0813" w:rsidP="000F0813">
            <w:r>
              <w:t xml:space="preserve">    }</w:t>
            </w:r>
          </w:p>
          <w:p w14:paraId="1772B440" w14:textId="77777777" w:rsidR="000F0813" w:rsidRDefault="000F0813" w:rsidP="000F0813">
            <w:r>
              <w:t xml:space="preserve">    bias_filler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permute_param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flatten_param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lr_mult: 1.0</w:t>
            </w:r>
          </w:p>
          <w:p w14:paraId="1F231018" w14:textId="77777777" w:rsidR="000F0813" w:rsidRDefault="000F0813" w:rsidP="000F0813">
            <w:r>
              <w:t xml:space="preserve">    decay_mul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lr_mult: 2.0</w:t>
            </w:r>
          </w:p>
          <w:p w14:paraId="32222F45" w14:textId="77777777" w:rsidR="000F0813" w:rsidRDefault="000F0813" w:rsidP="000F0813">
            <w:r>
              <w:t xml:space="preserve">    decay_mult: 0.0</w:t>
            </w:r>
          </w:p>
          <w:p w14:paraId="647C34B1" w14:textId="77777777" w:rsidR="000F0813" w:rsidRDefault="000F0813" w:rsidP="000F0813">
            <w:r>
              <w:lastRenderedPageBreak/>
              <w:t xml:space="preserve">  }</w:t>
            </w:r>
          </w:p>
          <w:p w14:paraId="0BFE6736" w14:textId="77777777" w:rsidR="000F0813" w:rsidRDefault="000F0813" w:rsidP="000F0813">
            <w:r>
              <w:t xml:space="preserve">  convolution_param {</w:t>
            </w:r>
          </w:p>
          <w:p w14:paraId="39CA2E3A" w14:textId="77777777" w:rsidR="000F0813" w:rsidRDefault="000F0813" w:rsidP="000F0813">
            <w:r>
              <w:t xml:space="preserve">    num_output: 6</w:t>
            </w:r>
          </w:p>
          <w:p w14:paraId="1C5C35F9" w14:textId="77777777" w:rsidR="000F0813" w:rsidRDefault="000F0813" w:rsidP="000F0813">
            <w:r>
              <w:t xml:space="preserve">    pad: 1</w:t>
            </w:r>
          </w:p>
          <w:p w14:paraId="188F4F33" w14:textId="77777777" w:rsidR="000F0813" w:rsidRDefault="000F0813" w:rsidP="000F0813">
            <w:r>
              <w:t xml:space="preserve">    kernel_size: 3</w:t>
            </w:r>
          </w:p>
          <w:p w14:paraId="4CDE24C7" w14:textId="77777777" w:rsidR="000F0813" w:rsidRDefault="000F0813" w:rsidP="000F0813">
            <w:r>
              <w:t xml:space="preserve">    stride: 1</w:t>
            </w:r>
          </w:p>
          <w:p w14:paraId="0135CA8D" w14:textId="77777777" w:rsidR="000F0813" w:rsidRDefault="000F0813" w:rsidP="000F0813">
            <w:r>
              <w:t xml:space="preserve">    weight_filler {</w:t>
            </w:r>
          </w:p>
          <w:p w14:paraId="07A8380D" w14:textId="77777777" w:rsidR="000F0813" w:rsidRDefault="000F0813" w:rsidP="000F0813">
            <w:r>
              <w:t xml:space="preserve">      type: "xavier"</w:t>
            </w:r>
          </w:p>
          <w:p w14:paraId="5B7B005F" w14:textId="77777777" w:rsidR="000F0813" w:rsidRDefault="000F0813" w:rsidP="000F0813">
            <w:r>
              <w:t xml:space="preserve">    }</w:t>
            </w:r>
          </w:p>
          <w:p w14:paraId="18CA23F4" w14:textId="77777777" w:rsidR="000F0813" w:rsidRDefault="000F0813" w:rsidP="000F0813">
            <w:r>
              <w:t xml:space="preserve">    bias_filler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permute_param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flatten_param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PriorBox"</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prior_box_param {</w:t>
            </w:r>
          </w:p>
          <w:p w14:paraId="75B80BC8" w14:textId="77777777" w:rsidR="000F0813" w:rsidRDefault="000F0813" w:rsidP="000F0813">
            <w:r>
              <w:t xml:space="preserve">    min_size: 128.0</w:t>
            </w:r>
          </w:p>
          <w:p w14:paraId="30A8E727" w14:textId="77777777" w:rsidR="000F0813" w:rsidRDefault="000F0813" w:rsidP="000F0813">
            <w:r>
              <w:lastRenderedPageBreak/>
              <w:t xml:space="preserve">    aspect_ratio: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lr_mult: 1.0</w:t>
            </w:r>
          </w:p>
          <w:p w14:paraId="569D43C0" w14:textId="77777777" w:rsidR="000F0813" w:rsidRDefault="000F0813" w:rsidP="000F0813">
            <w:r>
              <w:t xml:space="preserve">    decay_mul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lr_mult: 2.0</w:t>
            </w:r>
          </w:p>
          <w:p w14:paraId="2BA0896B" w14:textId="77777777" w:rsidR="000F0813" w:rsidRDefault="000F0813" w:rsidP="000F0813">
            <w:r>
              <w:t xml:space="preserve">    decay_mult: 0.0</w:t>
            </w:r>
          </w:p>
          <w:p w14:paraId="48C491D5" w14:textId="77777777" w:rsidR="000F0813" w:rsidRDefault="000F0813" w:rsidP="000F0813">
            <w:r>
              <w:t xml:space="preserve">  }</w:t>
            </w:r>
          </w:p>
          <w:p w14:paraId="381B688E" w14:textId="77777777" w:rsidR="000F0813" w:rsidRDefault="000F0813" w:rsidP="000F0813">
            <w:r>
              <w:t xml:space="preserve">  convolution_param {</w:t>
            </w:r>
          </w:p>
          <w:p w14:paraId="0E86D0B4" w14:textId="77777777" w:rsidR="000F0813" w:rsidRDefault="000F0813" w:rsidP="000F0813">
            <w:r>
              <w:t xml:space="preserve">    num_output: 12</w:t>
            </w:r>
          </w:p>
          <w:p w14:paraId="650136F2" w14:textId="77777777" w:rsidR="000F0813" w:rsidRDefault="000F0813" w:rsidP="000F0813">
            <w:r>
              <w:t xml:space="preserve">    pad: 1</w:t>
            </w:r>
          </w:p>
          <w:p w14:paraId="7AA5CC89" w14:textId="77777777" w:rsidR="000F0813" w:rsidRDefault="000F0813" w:rsidP="000F0813">
            <w:r>
              <w:t xml:space="preserve">    kernel_size: 3</w:t>
            </w:r>
          </w:p>
          <w:p w14:paraId="45A48FD1" w14:textId="77777777" w:rsidR="000F0813" w:rsidRDefault="000F0813" w:rsidP="000F0813">
            <w:r>
              <w:t xml:space="preserve">    stride: 1</w:t>
            </w:r>
          </w:p>
          <w:p w14:paraId="552E1C11" w14:textId="77777777" w:rsidR="000F0813" w:rsidRDefault="000F0813" w:rsidP="000F0813">
            <w:r>
              <w:t xml:space="preserve">    weight_filler {</w:t>
            </w:r>
          </w:p>
          <w:p w14:paraId="64F79B87" w14:textId="77777777" w:rsidR="000F0813" w:rsidRDefault="000F0813" w:rsidP="000F0813">
            <w:r>
              <w:t xml:space="preserve">      type: "xavier"</w:t>
            </w:r>
          </w:p>
          <w:p w14:paraId="0A1684B4" w14:textId="77777777" w:rsidR="000F0813" w:rsidRDefault="000F0813" w:rsidP="000F0813">
            <w:r>
              <w:t xml:space="preserve">    }</w:t>
            </w:r>
          </w:p>
          <w:p w14:paraId="1CEDAE22" w14:textId="77777777" w:rsidR="000F0813" w:rsidRDefault="000F0813" w:rsidP="000F0813">
            <w:r>
              <w:t xml:space="preserve">    bias_filler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permute_param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flatten_param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lr_mult: 1.0</w:t>
            </w:r>
          </w:p>
          <w:p w14:paraId="33ACAE0F" w14:textId="77777777" w:rsidR="000F0813" w:rsidRDefault="000F0813" w:rsidP="000F0813">
            <w:r>
              <w:t xml:space="preserve">    decay_mul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lr_mult: 2.0</w:t>
            </w:r>
          </w:p>
          <w:p w14:paraId="786A38BB" w14:textId="77777777" w:rsidR="000F0813" w:rsidRDefault="000F0813" w:rsidP="000F0813">
            <w:r>
              <w:t xml:space="preserve">    decay_mult: 0.0</w:t>
            </w:r>
          </w:p>
          <w:p w14:paraId="1E0F61E2" w14:textId="77777777" w:rsidR="000F0813" w:rsidRDefault="000F0813" w:rsidP="000F0813">
            <w:r>
              <w:t xml:space="preserve">  }</w:t>
            </w:r>
          </w:p>
          <w:p w14:paraId="4F2AEFFF" w14:textId="77777777" w:rsidR="000F0813" w:rsidRDefault="000F0813" w:rsidP="000F0813">
            <w:r>
              <w:t xml:space="preserve">  convolution_param {</w:t>
            </w:r>
          </w:p>
          <w:p w14:paraId="3D45DBC2" w14:textId="77777777" w:rsidR="000F0813" w:rsidRDefault="000F0813" w:rsidP="000F0813">
            <w:r>
              <w:t xml:space="preserve">    num_output: 6</w:t>
            </w:r>
          </w:p>
          <w:p w14:paraId="3C0C7E50" w14:textId="77777777" w:rsidR="000F0813" w:rsidRDefault="000F0813" w:rsidP="000F0813">
            <w:r>
              <w:t xml:space="preserve">    pad: 1</w:t>
            </w:r>
          </w:p>
          <w:p w14:paraId="46569EED" w14:textId="77777777" w:rsidR="000F0813" w:rsidRDefault="000F0813" w:rsidP="000F0813">
            <w:r>
              <w:t xml:space="preserve">    kernel_size: 3</w:t>
            </w:r>
          </w:p>
          <w:p w14:paraId="041BB81A" w14:textId="77777777" w:rsidR="000F0813" w:rsidRDefault="000F0813" w:rsidP="000F0813">
            <w:r>
              <w:t xml:space="preserve">    stride: 1</w:t>
            </w:r>
          </w:p>
          <w:p w14:paraId="3672744B" w14:textId="77777777" w:rsidR="000F0813" w:rsidRDefault="000F0813" w:rsidP="000F0813">
            <w:r>
              <w:t xml:space="preserve">    weight_filler {</w:t>
            </w:r>
          </w:p>
          <w:p w14:paraId="5FE43996" w14:textId="77777777" w:rsidR="000F0813" w:rsidRDefault="000F0813" w:rsidP="000F0813">
            <w:r>
              <w:t xml:space="preserve">      type: "xavier"</w:t>
            </w:r>
          </w:p>
          <w:p w14:paraId="51820F40" w14:textId="77777777" w:rsidR="000F0813" w:rsidRDefault="000F0813" w:rsidP="000F0813">
            <w:r>
              <w:t xml:space="preserve">    }</w:t>
            </w:r>
          </w:p>
          <w:p w14:paraId="058FE957" w14:textId="77777777" w:rsidR="000F0813" w:rsidRDefault="000F0813" w:rsidP="000F0813">
            <w:r>
              <w:t xml:space="preserve">    bias_filler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permute_param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flatten_param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PriorBox"</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prior_box_param {</w:t>
            </w:r>
          </w:p>
          <w:p w14:paraId="358AC77B" w14:textId="77777777" w:rsidR="000F0813" w:rsidRDefault="000F0813" w:rsidP="000F0813">
            <w:r>
              <w:t xml:space="preserve">    min_size: 256.0</w:t>
            </w:r>
          </w:p>
          <w:p w14:paraId="28138C08" w14:textId="77777777" w:rsidR="000F0813" w:rsidRDefault="000F0813" w:rsidP="000F0813">
            <w:r>
              <w:t xml:space="preserve">    aspect_ratio: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arm_loc"</w:t>
            </w:r>
          </w:p>
          <w:p w14:paraId="40861EE9" w14:textId="77777777" w:rsidR="000F0813" w:rsidRDefault="000F0813" w:rsidP="000F0813">
            <w:r>
              <w:t xml:space="preserve">  type: "Conca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arm_loc"</w:t>
            </w:r>
          </w:p>
          <w:p w14:paraId="5E1F8DA6" w14:textId="77777777" w:rsidR="000F0813" w:rsidRDefault="000F0813" w:rsidP="000F0813">
            <w:r>
              <w:t xml:space="preserve">  concat_param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arm_conf"</w:t>
            </w:r>
          </w:p>
          <w:p w14:paraId="2DDE1545" w14:textId="77777777" w:rsidR="000F0813" w:rsidRDefault="000F0813" w:rsidP="000F0813">
            <w:r>
              <w:t xml:space="preserve">  type: "Conca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arm_conf"</w:t>
            </w:r>
          </w:p>
          <w:p w14:paraId="47716344" w14:textId="77777777" w:rsidR="000F0813" w:rsidRDefault="000F0813" w:rsidP="000F0813">
            <w:r>
              <w:t xml:space="preserve">  concat_param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arm_priorbox"</w:t>
            </w:r>
          </w:p>
          <w:p w14:paraId="12194E5A" w14:textId="77777777" w:rsidR="000F0813" w:rsidRDefault="000F0813" w:rsidP="000F0813">
            <w:r>
              <w:t xml:space="preserve">  type: "Conca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arm_priorbox"</w:t>
            </w:r>
          </w:p>
          <w:p w14:paraId="1940EDF3" w14:textId="77777777" w:rsidR="000F0813" w:rsidRDefault="000F0813" w:rsidP="000F0813">
            <w:r>
              <w:t xml:space="preserve">  concat_param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lr_mult: 1.0</w:t>
            </w:r>
          </w:p>
          <w:p w14:paraId="1AA26EC3" w14:textId="77777777" w:rsidR="000F0813" w:rsidRDefault="000F0813" w:rsidP="000F0813">
            <w:r>
              <w:t xml:space="preserve">    decay_mul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lr_mult: 2.0</w:t>
            </w:r>
          </w:p>
          <w:p w14:paraId="1FE97820" w14:textId="77777777" w:rsidR="000F0813" w:rsidRDefault="000F0813" w:rsidP="000F0813">
            <w:r>
              <w:t xml:space="preserve">    decay_mult: 0.0</w:t>
            </w:r>
          </w:p>
          <w:p w14:paraId="5AB22436" w14:textId="77777777" w:rsidR="000F0813" w:rsidRDefault="000F0813" w:rsidP="000F0813">
            <w:r>
              <w:t xml:space="preserve">  }</w:t>
            </w:r>
          </w:p>
          <w:p w14:paraId="7F241B7B" w14:textId="77777777" w:rsidR="000F0813" w:rsidRDefault="000F0813" w:rsidP="000F0813">
            <w:r>
              <w:t xml:space="preserve">  convolution_param {</w:t>
            </w:r>
          </w:p>
          <w:p w14:paraId="273F4528" w14:textId="77777777" w:rsidR="000F0813" w:rsidRDefault="000F0813" w:rsidP="000F0813">
            <w:r>
              <w:lastRenderedPageBreak/>
              <w:t xml:space="preserve">    num_output: 12</w:t>
            </w:r>
          </w:p>
          <w:p w14:paraId="414CD298" w14:textId="77777777" w:rsidR="000F0813" w:rsidRDefault="000F0813" w:rsidP="000F0813">
            <w:r>
              <w:t xml:space="preserve">    pad: 1</w:t>
            </w:r>
          </w:p>
          <w:p w14:paraId="3B37DA80" w14:textId="77777777" w:rsidR="000F0813" w:rsidRDefault="000F0813" w:rsidP="000F0813">
            <w:r>
              <w:t xml:space="preserve">    kernel_size: 3</w:t>
            </w:r>
          </w:p>
          <w:p w14:paraId="68C62CB3" w14:textId="77777777" w:rsidR="000F0813" w:rsidRDefault="000F0813" w:rsidP="000F0813">
            <w:r>
              <w:t xml:space="preserve">    stride: 1</w:t>
            </w:r>
          </w:p>
          <w:p w14:paraId="15ADC4D1" w14:textId="77777777" w:rsidR="000F0813" w:rsidRDefault="000F0813" w:rsidP="000F0813">
            <w:r>
              <w:t xml:space="preserve">    weight_filler {</w:t>
            </w:r>
          </w:p>
          <w:p w14:paraId="46644E15" w14:textId="77777777" w:rsidR="000F0813" w:rsidRDefault="000F0813" w:rsidP="000F0813">
            <w:r>
              <w:t xml:space="preserve">      type: "xavier"</w:t>
            </w:r>
          </w:p>
          <w:p w14:paraId="11145266" w14:textId="77777777" w:rsidR="000F0813" w:rsidRDefault="000F0813" w:rsidP="000F0813">
            <w:r>
              <w:t xml:space="preserve">    }</w:t>
            </w:r>
          </w:p>
          <w:p w14:paraId="53A9D391" w14:textId="77777777" w:rsidR="000F0813" w:rsidRDefault="000F0813" w:rsidP="000F0813">
            <w:r>
              <w:t xml:space="preserve">    bias_filler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permute_param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flatten_param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lr_mult: 1.0</w:t>
            </w:r>
          </w:p>
          <w:p w14:paraId="19893AFD" w14:textId="77777777" w:rsidR="000F0813" w:rsidRDefault="000F0813" w:rsidP="000F0813">
            <w:r>
              <w:t xml:space="preserve">    decay_mul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lr_mult: 2.0</w:t>
            </w:r>
          </w:p>
          <w:p w14:paraId="61926D1B" w14:textId="77777777" w:rsidR="000F0813" w:rsidRDefault="000F0813" w:rsidP="000F0813">
            <w:r>
              <w:t xml:space="preserve">    decay_mult: 0.0</w:t>
            </w:r>
          </w:p>
          <w:p w14:paraId="49707C66" w14:textId="77777777" w:rsidR="000F0813" w:rsidRDefault="000F0813" w:rsidP="000F0813">
            <w:r>
              <w:t xml:space="preserve">  }</w:t>
            </w:r>
          </w:p>
          <w:p w14:paraId="7B613BDA" w14:textId="77777777" w:rsidR="000F0813" w:rsidRDefault="000F0813" w:rsidP="000F0813">
            <w:r>
              <w:t xml:space="preserve">  convolution_param {</w:t>
            </w:r>
          </w:p>
          <w:p w14:paraId="5C42227D" w14:textId="77777777" w:rsidR="000F0813" w:rsidRDefault="000F0813" w:rsidP="000F0813">
            <w:r>
              <w:t xml:space="preserve">    num_output: 63</w:t>
            </w:r>
          </w:p>
          <w:p w14:paraId="7031FED5" w14:textId="77777777" w:rsidR="000F0813" w:rsidRDefault="000F0813" w:rsidP="000F0813">
            <w:r>
              <w:t xml:space="preserve">    pad: 1</w:t>
            </w:r>
          </w:p>
          <w:p w14:paraId="490A2106" w14:textId="77777777" w:rsidR="000F0813" w:rsidRDefault="000F0813" w:rsidP="000F0813">
            <w:r>
              <w:t xml:space="preserve">    kernel_size: 3</w:t>
            </w:r>
          </w:p>
          <w:p w14:paraId="24A1AF89" w14:textId="77777777" w:rsidR="000F0813" w:rsidRDefault="000F0813" w:rsidP="000F0813">
            <w:r>
              <w:t xml:space="preserve">    stride: 1</w:t>
            </w:r>
          </w:p>
          <w:p w14:paraId="69D7D1C4" w14:textId="77777777" w:rsidR="000F0813" w:rsidRDefault="000F0813" w:rsidP="000F0813">
            <w:r>
              <w:t xml:space="preserve">    weight_filler {</w:t>
            </w:r>
          </w:p>
          <w:p w14:paraId="1797327C" w14:textId="77777777" w:rsidR="000F0813" w:rsidRDefault="000F0813" w:rsidP="000F0813">
            <w:r>
              <w:t xml:space="preserve">      type: "xavier"</w:t>
            </w:r>
          </w:p>
          <w:p w14:paraId="1E787034" w14:textId="77777777" w:rsidR="000F0813" w:rsidRDefault="000F0813" w:rsidP="000F0813">
            <w:r>
              <w:t xml:space="preserve">    }</w:t>
            </w:r>
          </w:p>
          <w:p w14:paraId="0D75345D" w14:textId="77777777" w:rsidR="000F0813" w:rsidRDefault="000F0813" w:rsidP="000F0813">
            <w:r>
              <w:t xml:space="preserve">    bias_filler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permute_param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flatten_param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lr_mult: 1.0</w:t>
            </w:r>
          </w:p>
          <w:p w14:paraId="109C5656" w14:textId="77777777" w:rsidR="000F0813" w:rsidRDefault="000F0813" w:rsidP="000F0813">
            <w:r>
              <w:t xml:space="preserve">    decay_mul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lr_mult: 2.0</w:t>
            </w:r>
          </w:p>
          <w:p w14:paraId="40E60FCE" w14:textId="77777777" w:rsidR="000F0813" w:rsidRDefault="000F0813" w:rsidP="000F0813">
            <w:r>
              <w:t xml:space="preserve">    decay_mult: 0.0</w:t>
            </w:r>
          </w:p>
          <w:p w14:paraId="54F91618" w14:textId="77777777" w:rsidR="000F0813" w:rsidRDefault="000F0813" w:rsidP="000F0813">
            <w:r>
              <w:t xml:space="preserve">  }</w:t>
            </w:r>
          </w:p>
          <w:p w14:paraId="72D182C3" w14:textId="77777777" w:rsidR="000F0813" w:rsidRDefault="000F0813" w:rsidP="000F0813">
            <w:r>
              <w:t xml:space="preserve">  convolution_param {</w:t>
            </w:r>
          </w:p>
          <w:p w14:paraId="6A927031" w14:textId="77777777" w:rsidR="000F0813" w:rsidRDefault="000F0813" w:rsidP="000F0813">
            <w:r>
              <w:t xml:space="preserve">    num_output: 12</w:t>
            </w:r>
          </w:p>
          <w:p w14:paraId="0EE703A9" w14:textId="77777777" w:rsidR="000F0813" w:rsidRDefault="000F0813" w:rsidP="000F0813">
            <w:r>
              <w:t xml:space="preserve">    pad: 1</w:t>
            </w:r>
          </w:p>
          <w:p w14:paraId="4F842789" w14:textId="77777777" w:rsidR="000F0813" w:rsidRDefault="000F0813" w:rsidP="000F0813">
            <w:r>
              <w:t xml:space="preserve">    kernel_size: 3</w:t>
            </w:r>
          </w:p>
          <w:p w14:paraId="1BED9501" w14:textId="77777777" w:rsidR="000F0813" w:rsidRDefault="000F0813" w:rsidP="000F0813">
            <w:r>
              <w:t xml:space="preserve">    stride: 1</w:t>
            </w:r>
          </w:p>
          <w:p w14:paraId="0479FFDD" w14:textId="77777777" w:rsidR="000F0813" w:rsidRDefault="000F0813" w:rsidP="000F0813">
            <w:r>
              <w:t xml:space="preserve">    weight_filler {</w:t>
            </w:r>
          </w:p>
          <w:p w14:paraId="5759731D" w14:textId="77777777" w:rsidR="000F0813" w:rsidRDefault="000F0813" w:rsidP="000F0813">
            <w:r>
              <w:t xml:space="preserve">      type: "xavier"</w:t>
            </w:r>
          </w:p>
          <w:p w14:paraId="1DA1F15C" w14:textId="77777777" w:rsidR="000F0813" w:rsidRDefault="000F0813" w:rsidP="000F0813">
            <w:r>
              <w:t xml:space="preserve">    }</w:t>
            </w:r>
          </w:p>
          <w:p w14:paraId="68B51762" w14:textId="77777777" w:rsidR="000F0813" w:rsidRDefault="000F0813" w:rsidP="000F0813">
            <w:r>
              <w:t xml:space="preserve">    bias_filler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permute_param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flatten_param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lr_mult: 1.0</w:t>
            </w:r>
          </w:p>
          <w:p w14:paraId="0CEC1E0E" w14:textId="77777777" w:rsidR="000F0813" w:rsidRDefault="000F0813" w:rsidP="000F0813">
            <w:r>
              <w:t xml:space="preserve">    decay_mul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lr_mult: 2.0</w:t>
            </w:r>
          </w:p>
          <w:p w14:paraId="1EB32906" w14:textId="77777777" w:rsidR="000F0813" w:rsidRDefault="000F0813" w:rsidP="000F0813">
            <w:r>
              <w:t xml:space="preserve">    decay_mult: 0.0</w:t>
            </w:r>
          </w:p>
          <w:p w14:paraId="5A398C5E" w14:textId="77777777" w:rsidR="000F0813" w:rsidRDefault="000F0813" w:rsidP="000F0813">
            <w:r>
              <w:t xml:space="preserve">  }</w:t>
            </w:r>
          </w:p>
          <w:p w14:paraId="6CCACD09" w14:textId="77777777" w:rsidR="000F0813" w:rsidRDefault="000F0813" w:rsidP="000F0813">
            <w:r>
              <w:t xml:space="preserve">  convolution_param {</w:t>
            </w:r>
          </w:p>
          <w:p w14:paraId="3B28B8C6" w14:textId="77777777" w:rsidR="000F0813" w:rsidRDefault="000F0813" w:rsidP="000F0813">
            <w:r>
              <w:t xml:space="preserve">    num_output: 63</w:t>
            </w:r>
          </w:p>
          <w:p w14:paraId="244549FD" w14:textId="77777777" w:rsidR="000F0813" w:rsidRDefault="000F0813" w:rsidP="000F0813">
            <w:r>
              <w:t xml:space="preserve">    pad: 1</w:t>
            </w:r>
          </w:p>
          <w:p w14:paraId="11344262" w14:textId="77777777" w:rsidR="000F0813" w:rsidRDefault="000F0813" w:rsidP="000F0813">
            <w:r>
              <w:t xml:space="preserve">    kernel_size: 3</w:t>
            </w:r>
          </w:p>
          <w:p w14:paraId="1CE36A6B" w14:textId="77777777" w:rsidR="000F0813" w:rsidRDefault="000F0813" w:rsidP="000F0813">
            <w:r>
              <w:t xml:space="preserve">    stride: 1</w:t>
            </w:r>
          </w:p>
          <w:p w14:paraId="5B7642EB" w14:textId="77777777" w:rsidR="000F0813" w:rsidRDefault="000F0813" w:rsidP="000F0813">
            <w:r>
              <w:t xml:space="preserve">    weight_filler {</w:t>
            </w:r>
          </w:p>
          <w:p w14:paraId="62F2061D" w14:textId="77777777" w:rsidR="000F0813" w:rsidRDefault="000F0813" w:rsidP="000F0813">
            <w:r>
              <w:t xml:space="preserve">      type: "xavier"</w:t>
            </w:r>
          </w:p>
          <w:p w14:paraId="79E17114" w14:textId="77777777" w:rsidR="000F0813" w:rsidRDefault="000F0813" w:rsidP="000F0813">
            <w:r>
              <w:t xml:space="preserve">    }</w:t>
            </w:r>
          </w:p>
          <w:p w14:paraId="58BC17B5" w14:textId="77777777" w:rsidR="000F0813" w:rsidRDefault="000F0813" w:rsidP="000F0813">
            <w:r>
              <w:t xml:space="preserve">    bias_filler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permute_param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flatten_param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lr_mult: 1.0</w:t>
            </w:r>
          </w:p>
          <w:p w14:paraId="7680FB75" w14:textId="77777777" w:rsidR="000F0813" w:rsidRDefault="000F0813" w:rsidP="000F0813">
            <w:r>
              <w:t xml:space="preserve">    decay_mul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lr_mult: 2.0</w:t>
            </w:r>
          </w:p>
          <w:p w14:paraId="3C9C3AB3" w14:textId="77777777" w:rsidR="000F0813" w:rsidRDefault="000F0813" w:rsidP="000F0813">
            <w:r>
              <w:t xml:space="preserve">    decay_mult: 0.0</w:t>
            </w:r>
          </w:p>
          <w:p w14:paraId="5084B9B2" w14:textId="77777777" w:rsidR="000F0813" w:rsidRDefault="000F0813" w:rsidP="000F0813">
            <w:r>
              <w:t xml:space="preserve">  }</w:t>
            </w:r>
          </w:p>
          <w:p w14:paraId="0ED4C53F" w14:textId="77777777" w:rsidR="000F0813" w:rsidRDefault="000F0813" w:rsidP="000F0813">
            <w:r>
              <w:t xml:space="preserve">  convolution_param {</w:t>
            </w:r>
          </w:p>
          <w:p w14:paraId="139FC4BA" w14:textId="77777777" w:rsidR="000F0813" w:rsidRDefault="000F0813" w:rsidP="000F0813">
            <w:r>
              <w:t xml:space="preserve">    num_output: 12</w:t>
            </w:r>
          </w:p>
          <w:p w14:paraId="734AC7F1" w14:textId="77777777" w:rsidR="000F0813" w:rsidRDefault="000F0813" w:rsidP="000F0813">
            <w:r>
              <w:t xml:space="preserve">    pad: 1</w:t>
            </w:r>
          </w:p>
          <w:p w14:paraId="16E5677B" w14:textId="77777777" w:rsidR="000F0813" w:rsidRDefault="000F0813" w:rsidP="000F0813">
            <w:r>
              <w:t xml:space="preserve">    kernel_size: 3</w:t>
            </w:r>
          </w:p>
          <w:p w14:paraId="79BFA821" w14:textId="77777777" w:rsidR="000F0813" w:rsidRDefault="000F0813" w:rsidP="000F0813">
            <w:r>
              <w:t xml:space="preserve">    stride: 1</w:t>
            </w:r>
          </w:p>
          <w:p w14:paraId="48A20102" w14:textId="77777777" w:rsidR="000F0813" w:rsidRDefault="000F0813" w:rsidP="000F0813">
            <w:r>
              <w:t xml:space="preserve">    weight_filler {</w:t>
            </w:r>
          </w:p>
          <w:p w14:paraId="0A0D8FDC" w14:textId="77777777" w:rsidR="000F0813" w:rsidRDefault="000F0813" w:rsidP="000F0813">
            <w:r>
              <w:t xml:space="preserve">      type: "xavier"</w:t>
            </w:r>
          </w:p>
          <w:p w14:paraId="45548E23" w14:textId="77777777" w:rsidR="000F0813" w:rsidRDefault="000F0813" w:rsidP="000F0813">
            <w:r>
              <w:t xml:space="preserve">    }</w:t>
            </w:r>
          </w:p>
          <w:p w14:paraId="57DDBCCA" w14:textId="77777777" w:rsidR="000F0813" w:rsidRDefault="000F0813" w:rsidP="000F0813">
            <w:r>
              <w:t xml:space="preserve">    bias_filler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permute_param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flatten_param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lr_mult: 1.0</w:t>
            </w:r>
          </w:p>
          <w:p w14:paraId="3EB541CF" w14:textId="77777777" w:rsidR="000F0813" w:rsidRDefault="000F0813" w:rsidP="000F0813">
            <w:r>
              <w:t xml:space="preserve">    decay_mul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lr_mult: 2.0</w:t>
            </w:r>
          </w:p>
          <w:p w14:paraId="2CBAEFB0" w14:textId="77777777" w:rsidR="000F0813" w:rsidRDefault="000F0813" w:rsidP="000F0813">
            <w:r>
              <w:t xml:space="preserve">    decay_mult: 0.0</w:t>
            </w:r>
          </w:p>
          <w:p w14:paraId="1A89F21B" w14:textId="77777777" w:rsidR="000F0813" w:rsidRDefault="000F0813" w:rsidP="000F0813">
            <w:r>
              <w:t xml:space="preserve">  }</w:t>
            </w:r>
          </w:p>
          <w:p w14:paraId="3919AE01" w14:textId="77777777" w:rsidR="000F0813" w:rsidRDefault="000F0813" w:rsidP="000F0813">
            <w:r>
              <w:t xml:space="preserve">  convolution_param {</w:t>
            </w:r>
          </w:p>
          <w:p w14:paraId="29353F0C" w14:textId="77777777" w:rsidR="000F0813" w:rsidRDefault="000F0813" w:rsidP="000F0813">
            <w:r>
              <w:t xml:space="preserve">    num_output: 63</w:t>
            </w:r>
          </w:p>
          <w:p w14:paraId="7AC06B4C" w14:textId="77777777" w:rsidR="000F0813" w:rsidRDefault="000F0813" w:rsidP="000F0813">
            <w:r>
              <w:t xml:space="preserve">    pad: 1</w:t>
            </w:r>
          </w:p>
          <w:p w14:paraId="42E14ECD" w14:textId="77777777" w:rsidR="000F0813" w:rsidRDefault="000F0813" w:rsidP="000F0813">
            <w:r>
              <w:t xml:space="preserve">    kernel_size: 3</w:t>
            </w:r>
          </w:p>
          <w:p w14:paraId="5898E29E" w14:textId="77777777" w:rsidR="000F0813" w:rsidRDefault="000F0813" w:rsidP="000F0813">
            <w:r>
              <w:t xml:space="preserve">    stride: 1</w:t>
            </w:r>
          </w:p>
          <w:p w14:paraId="7C3AA08F" w14:textId="77777777" w:rsidR="000F0813" w:rsidRDefault="000F0813" w:rsidP="000F0813">
            <w:r>
              <w:t xml:space="preserve">    weight_filler {</w:t>
            </w:r>
          </w:p>
          <w:p w14:paraId="702E93FE" w14:textId="77777777" w:rsidR="000F0813" w:rsidRDefault="000F0813" w:rsidP="000F0813">
            <w:r>
              <w:t xml:space="preserve">      type: "xavier"</w:t>
            </w:r>
          </w:p>
          <w:p w14:paraId="45F075D4" w14:textId="77777777" w:rsidR="000F0813" w:rsidRDefault="000F0813" w:rsidP="000F0813">
            <w:r>
              <w:t xml:space="preserve">    }</w:t>
            </w:r>
          </w:p>
          <w:p w14:paraId="34E517EA" w14:textId="77777777" w:rsidR="000F0813" w:rsidRDefault="000F0813" w:rsidP="000F0813">
            <w:r>
              <w:t xml:space="preserve">    bias_filler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permute_param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flatten_param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lr_mult: 1.0</w:t>
            </w:r>
          </w:p>
          <w:p w14:paraId="690FCC66" w14:textId="77777777" w:rsidR="000F0813" w:rsidRDefault="000F0813" w:rsidP="000F0813">
            <w:r>
              <w:t xml:space="preserve">    decay_mul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lr_mult: 2.0</w:t>
            </w:r>
          </w:p>
          <w:p w14:paraId="4EEA8297" w14:textId="77777777" w:rsidR="000F0813" w:rsidRDefault="000F0813" w:rsidP="000F0813">
            <w:r>
              <w:t xml:space="preserve">    decay_mult: 0.0</w:t>
            </w:r>
          </w:p>
          <w:p w14:paraId="15A0AF3B" w14:textId="77777777" w:rsidR="000F0813" w:rsidRDefault="000F0813" w:rsidP="000F0813">
            <w:r>
              <w:t xml:space="preserve">  }</w:t>
            </w:r>
          </w:p>
          <w:p w14:paraId="506F173D" w14:textId="77777777" w:rsidR="000F0813" w:rsidRDefault="000F0813" w:rsidP="000F0813">
            <w:r>
              <w:t xml:space="preserve">  convolution_param {</w:t>
            </w:r>
          </w:p>
          <w:p w14:paraId="50DB70D3" w14:textId="77777777" w:rsidR="000F0813" w:rsidRDefault="000F0813" w:rsidP="000F0813">
            <w:r>
              <w:t xml:space="preserve">    num_output: 12</w:t>
            </w:r>
          </w:p>
          <w:p w14:paraId="0D843D8D" w14:textId="77777777" w:rsidR="000F0813" w:rsidRDefault="000F0813" w:rsidP="000F0813">
            <w:r>
              <w:t xml:space="preserve">    pad: 1</w:t>
            </w:r>
          </w:p>
          <w:p w14:paraId="2539F71B" w14:textId="77777777" w:rsidR="000F0813" w:rsidRDefault="000F0813" w:rsidP="000F0813">
            <w:r>
              <w:t xml:space="preserve">    kernel_size: 3</w:t>
            </w:r>
          </w:p>
          <w:p w14:paraId="3BC99915" w14:textId="77777777" w:rsidR="000F0813" w:rsidRDefault="000F0813" w:rsidP="000F0813">
            <w:r>
              <w:t xml:space="preserve">    stride: 1</w:t>
            </w:r>
          </w:p>
          <w:p w14:paraId="40027F0A" w14:textId="77777777" w:rsidR="000F0813" w:rsidRDefault="000F0813" w:rsidP="000F0813">
            <w:r>
              <w:t xml:space="preserve">    weight_filler {</w:t>
            </w:r>
          </w:p>
          <w:p w14:paraId="3AD07641" w14:textId="77777777" w:rsidR="000F0813" w:rsidRDefault="000F0813" w:rsidP="000F0813">
            <w:r>
              <w:t xml:space="preserve">      type: "xavier"</w:t>
            </w:r>
          </w:p>
          <w:p w14:paraId="6A556A5C" w14:textId="77777777" w:rsidR="000F0813" w:rsidRDefault="000F0813" w:rsidP="000F0813">
            <w:r>
              <w:t xml:space="preserve">    }</w:t>
            </w:r>
          </w:p>
          <w:p w14:paraId="69DE47F3" w14:textId="77777777" w:rsidR="000F0813" w:rsidRDefault="000F0813" w:rsidP="000F0813">
            <w:r>
              <w:t xml:space="preserve">    bias_filler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permute_param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flatten_param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lr_mult: 1.0</w:t>
            </w:r>
          </w:p>
          <w:p w14:paraId="085EE2E6" w14:textId="77777777" w:rsidR="000F0813" w:rsidRDefault="000F0813" w:rsidP="000F0813">
            <w:r>
              <w:t xml:space="preserve">    decay_mul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lr_mult: 2.0</w:t>
            </w:r>
          </w:p>
          <w:p w14:paraId="4FD32D08" w14:textId="77777777" w:rsidR="000F0813" w:rsidRDefault="000F0813" w:rsidP="000F0813">
            <w:r>
              <w:t xml:space="preserve">    decay_mult: 0.0</w:t>
            </w:r>
          </w:p>
          <w:p w14:paraId="73737421" w14:textId="77777777" w:rsidR="000F0813" w:rsidRDefault="000F0813" w:rsidP="000F0813">
            <w:r>
              <w:t xml:space="preserve">  }</w:t>
            </w:r>
          </w:p>
          <w:p w14:paraId="2F3B093B" w14:textId="77777777" w:rsidR="000F0813" w:rsidRDefault="000F0813" w:rsidP="000F0813">
            <w:r>
              <w:t xml:space="preserve">  convolution_param {</w:t>
            </w:r>
          </w:p>
          <w:p w14:paraId="06DDDE00" w14:textId="77777777" w:rsidR="000F0813" w:rsidRDefault="000F0813" w:rsidP="000F0813">
            <w:r>
              <w:t xml:space="preserve">    num_output: 63</w:t>
            </w:r>
          </w:p>
          <w:p w14:paraId="089A5702" w14:textId="77777777" w:rsidR="000F0813" w:rsidRDefault="000F0813" w:rsidP="000F0813">
            <w:r>
              <w:t xml:space="preserve">    pad: 1</w:t>
            </w:r>
          </w:p>
          <w:p w14:paraId="24089343" w14:textId="77777777" w:rsidR="000F0813" w:rsidRDefault="000F0813" w:rsidP="000F0813">
            <w:r>
              <w:t xml:space="preserve">    kernel_size: 3</w:t>
            </w:r>
          </w:p>
          <w:p w14:paraId="78063945" w14:textId="77777777" w:rsidR="000F0813" w:rsidRDefault="000F0813" w:rsidP="000F0813">
            <w:r>
              <w:t xml:space="preserve">    stride: 1</w:t>
            </w:r>
          </w:p>
          <w:p w14:paraId="21CFF44B" w14:textId="77777777" w:rsidR="000F0813" w:rsidRDefault="000F0813" w:rsidP="000F0813">
            <w:r>
              <w:t xml:space="preserve">    weight_filler {</w:t>
            </w:r>
          </w:p>
          <w:p w14:paraId="41DBAE33" w14:textId="77777777" w:rsidR="000F0813" w:rsidRDefault="000F0813" w:rsidP="000F0813">
            <w:r>
              <w:t xml:space="preserve">      type: "xavier"</w:t>
            </w:r>
          </w:p>
          <w:p w14:paraId="23B6A2E9" w14:textId="77777777" w:rsidR="000F0813" w:rsidRDefault="000F0813" w:rsidP="000F0813">
            <w:r>
              <w:t xml:space="preserve">    }</w:t>
            </w:r>
          </w:p>
          <w:p w14:paraId="309489F4" w14:textId="77777777" w:rsidR="000F0813" w:rsidRDefault="000F0813" w:rsidP="000F0813">
            <w:r>
              <w:t xml:space="preserve">    bias_filler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permute_param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flatten_param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odm_loc"</w:t>
            </w:r>
          </w:p>
          <w:p w14:paraId="6DF8509B" w14:textId="77777777" w:rsidR="000F0813" w:rsidRDefault="000F0813" w:rsidP="000F0813">
            <w:r>
              <w:t xml:space="preserve">  type: "Conca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odm_loc"</w:t>
            </w:r>
          </w:p>
          <w:p w14:paraId="512A36B6" w14:textId="77777777" w:rsidR="000F0813" w:rsidRDefault="000F0813" w:rsidP="000F0813">
            <w:r>
              <w:t xml:space="preserve">  concat_param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odm_conf"</w:t>
            </w:r>
          </w:p>
          <w:p w14:paraId="3E9304F5" w14:textId="77777777" w:rsidR="000F0813" w:rsidRDefault="000F0813" w:rsidP="000F0813">
            <w:r>
              <w:t xml:space="preserve">  type: "Conca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odm_conf"</w:t>
            </w:r>
          </w:p>
          <w:p w14:paraId="0C7D6950" w14:textId="77777777" w:rsidR="000F0813" w:rsidRDefault="000F0813" w:rsidP="000F0813">
            <w:r>
              <w:t xml:space="preserve">  concat_param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arm_loss"</w:t>
            </w:r>
          </w:p>
          <w:p w14:paraId="5934866C" w14:textId="77777777" w:rsidR="000F0813" w:rsidRDefault="000F0813" w:rsidP="000F0813">
            <w:r>
              <w:lastRenderedPageBreak/>
              <w:t xml:space="preserve">  type: "MultiBoxLoss"</w:t>
            </w:r>
          </w:p>
          <w:p w14:paraId="4F15C695" w14:textId="77777777" w:rsidR="000F0813" w:rsidRDefault="000F0813" w:rsidP="000F0813">
            <w:r>
              <w:t xml:space="preserve">  bottom: "arm_loc"</w:t>
            </w:r>
          </w:p>
          <w:p w14:paraId="11702ACF" w14:textId="77777777" w:rsidR="000F0813" w:rsidRDefault="000F0813" w:rsidP="000F0813">
            <w:r>
              <w:t xml:space="preserve">  bottom: "arm_conf"</w:t>
            </w:r>
          </w:p>
          <w:p w14:paraId="1726F129" w14:textId="77777777" w:rsidR="000F0813" w:rsidRDefault="000F0813" w:rsidP="000F0813">
            <w:r>
              <w:t xml:space="preserve">  bottom: "arm_priorbox"</w:t>
            </w:r>
          </w:p>
          <w:p w14:paraId="4BFE80F2" w14:textId="77777777" w:rsidR="000F0813" w:rsidRDefault="000F0813" w:rsidP="000F0813">
            <w:r>
              <w:t xml:space="preserve">  bottom: "label"</w:t>
            </w:r>
          </w:p>
          <w:p w14:paraId="7DA58F97" w14:textId="77777777" w:rsidR="000F0813" w:rsidRDefault="000F0813" w:rsidP="000F0813">
            <w:r>
              <w:t xml:space="preserve">  top: "arm_loss"</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propagate_down: true</w:t>
            </w:r>
          </w:p>
          <w:p w14:paraId="1983A792" w14:textId="77777777" w:rsidR="000F0813" w:rsidRDefault="000F0813" w:rsidP="000F0813">
            <w:r>
              <w:t xml:space="preserve">  propagate_down: true</w:t>
            </w:r>
          </w:p>
          <w:p w14:paraId="6AC03A44" w14:textId="77777777" w:rsidR="000F0813" w:rsidRDefault="000F0813" w:rsidP="000F0813">
            <w:r>
              <w:t xml:space="preserve">  propagate_down: false</w:t>
            </w:r>
          </w:p>
          <w:p w14:paraId="6B8845AD" w14:textId="77777777" w:rsidR="000F0813" w:rsidRDefault="000F0813" w:rsidP="000F0813">
            <w:r>
              <w:t xml:space="preserve">  propagate_down: false</w:t>
            </w:r>
          </w:p>
          <w:p w14:paraId="65E5EB2B" w14:textId="77777777" w:rsidR="000F0813" w:rsidRDefault="000F0813" w:rsidP="000F0813">
            <w:r>
              <w:t xml:space="preserve">  loss_param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multibox_loss_param {</w:t>
            </w:r>
          </w:p>
          <w:p w14:paraId="57684187" w14:textId="77777777" w:rsidR="000F0813" w:rsidRDefault="000F0813" w:rsidP="000F0813">
            <w:r>
              <w:t xml:space="preserve">    loc_loss_type: SMOOTH_L1</w:t>
            </w:r>
          </w:p>
          <w:p w14:paraId="55A6ADFC" w14:textId="77777777" w:rsidR="000F0813" w:rsidRDefault="000F0813" w:rsidP="000F0813">
            <w:r>
              <w:t xml:space="preserve">    conf_loss_type: SOFTMAX</w:t>
            </w:r>
          </w:p>
          <w:p w14:paraId="766D837F" w14:textId="77777777" w:rsidR="000F0813" w:rsidRDefault="000F0813" w:rsidP="000F0813">
            <w:r>
              <w:t xml:space="preserve">    loc_weight: 1.0</w:t>
            </w:r>
          </w:p>
          <w:p w14:paraId="625A8F01" w14:textId="77777777" w:rsidR="000F0813" w:rsidRDefault="000F0813" w:rsidP="000F0813">
            <w:r>
              <w:t xml:space="preserve">    num_classes: 2</w:t>
            </w:r>
          </w:p>
          <w:p w14:paraId="472CFA8C" w14:textId="77777777" w:rsidR="000F0813" w:rsidRDefault="000F0813" w:rsidP="000F0813">
            <w:r>
              <w:t xml:space="preserve">    share_location: true</w:t>
            </w:r>
          </w:p>
          <w:p w14:paraId="239496E4" w14:textId="77777777" w:rsidR="000F0813" w:rsidRDefault="000F0813" w:rsidP="000F0813">
            <w:r>
              <w:t xml:space="preserve">    match_type: PER_PREDICTION</w:t>
            </w:r>
          </w:p>
          <w:p w14:paraId="166D6DFD" w14:textId="77777777" w:rsidR="000F0813" w:rsidRDefault="000F0813" w:rsidP="000F0813">
            <w:r>
              <w:t xml:space="preserve">    overlap_threshold: 0.5</w:t>
            </w:r>
          </w:p>
          <w:p w14:paraId="7F214F7C" w14:textId="77777777" w:rsidR="000F0813" w:rsidRDefault="000F0813" w:rsidP="000F0813">
            <w:r>
              <w:t xml:space="preserve">    use_prior_for_matching: true</w:t>
            </w:r>
          </w:p>
          <w:p w14:paraId="3BF33A50" w14:textId="77777777" w:rsidR="000F0813" w:rsidRDefault="000F0813" w:rsidP="000F0813">
            <w:r>
              <w:t xml:space="preserve">    background_label_id: 0</w:t>
            </w:r>
          </w:p>
          <w:p w14:paraId="7D10E90C" w14:textId="77777777" w:rsidR="000F0813" w:rsidRDefault="000F0813" w:rsidP="000F0813">
            <w:r>
              <w:t xml:space="preserve">    use_difficult_gt: true</w:t>
            </w:r>
          </w:p>
          <w:p w14:paraId="0CC97756" w14:textId="77777777" w:rsidR="000F0813" w:rsidRDefault="000F0813" w:rsidP="000F0813">
            <w:r>
              <w:t xml:space="preserve">    neg_pos_ratio: 3.0</w:t>
            </w:r>
          </w:p>
          <w:p w14:paraId="27F3C907" w14:textId="77777777" w:rsidR="000F0813" w:rsidRDefault="000F0813" w:rsidP="000F0813">
            <w:r>
              <w:t xml:space="preserve">    neg_overlap: 0.5</w:t>
            </w:r>
          </w:p>
          <w:p w14:paraId="4E73E084" w14:textId="77777777" w:rsidR="000F0813" w:rsidRDefault="000F0813" w:rsidP="000F0813">
            <w:r>
              <w:t xml:space="preserve">    code_type: CENTER_SIZE</w:t>
            </w:r>
          </w:p>
          <w:p w14:paraId="4E791306" w14:textId="77777777" w:rsidR="000F0813" w:rsidRDefault="000F0813" w:rsidP="000F0813">
            <w:r>
              <w:t xml:space="preserve">    ignore_cross_boundary_bbox: false</w:t>
            </w:r>
          </w:p>
          <w:p w14:paraId="15DBBCAD" w14:textId="77777777" w:rsidR="000F0813" w:rsidRDefault="000F0813" w:rsidP="000F0813">
            <w:r>
              <w:t xml:space="preserve">    mining_type: MAX_NEGATIVE</w:t>
            </w:r>
          </w:p>
          <w:p w14:paraId="29E1F71D" w14:textId="77777777" w:rsidR="000F0813" w:rsidRDefault="000F0813" w:rsidP="000F0813">
            <w:r>
              <w:t xml:space="preserve">    objectness_score: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arm_conf_reshape"</w:t>
            </w:r>
          </w:p>
          <w:p w14:paraId="7A00545E" w14:textId="77777777" w:rsidR="000F0813" w:rsidRDefault="000F0813" w:rsidP="000F0813">
            <w:r>
              <w:t xml:space="preserve">  type: "Reshape"</w:t>
            </w:r>
          </w:p>
          <w:p w14:paraId="79B1A2BD" w14:textId="77777777" w:rsidR="000F0813" w:rsidRDefault="000F0813" w:rsidP="000F0813">
            <w:r>
              <w:t xml:space="preserve">  bottom: "arm_conf"</w:t>
            </w:r>
          </w:p>
          <w:p w14:paraId="2EBD31F5" w14:textId="77777777" w:rsidR="000F0813" w:rsidRDefault="000F0813" w:rsidP="000F0813">
            <w:r>
              <w:t xml:space="preserve">  top: "arm_conf_reshape"</w:t>
            </w:r>
          </w:p>
          <w:p w14:paraId="2B32633D" w14:textId="77777777" w:rsidR="000F0813" w:rsidRDefault="000F0813" w:rsidP="000F0813">
            <w:r>
              <w:t xml:space="preserve">  reshape_param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arm_conf_softmax"</w:t>
            </w:r>
          </w:p>
          <w:p w14:paraId="591AD304" w14:textId="77777777" w:rsidR="000F0813" w:rsidRDefault="000F0813" w:rsidP="000F0813">
            <w:r>
              <w:t xml:space="preserve">  type: "Softmax"</w:t>
            </w:r>
          </w:p>
          <w:p w14:paraId="751E375D" w14:textId="77777777" w:rsidR="000F0813" w:rsidRDefault="000F0813" w:rsidP="000F0813">
            <w:r>
              <w:t xml:space="preserve">  bottom: "arm_conf_reshape"</w:t>
            </w:r>
          </w:p>
          <w:p w14:paraId="233ECEBE" w14:textId="77777777" w:rsidR="000F0813" w:rsidRDefault="000F0813" w:rsidP="000F0813">
            <w:r>
              <w:t xml:space="preserve">  top: "arm_conf_softmax"</w:t>
            </w:r>
          </w:p>
          <w:p w14:paraId="3B8E0E7D" w14:textId="77777777" w:rsidR="000F0813" w:rsidRDefault="000F0813" w:rsidP="000F0813">
            <w:r>
              <w:t xml:space="preserve">  softmax_param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arm_conf_flatten"</w:t>
            </w:r>
          </w:p>
          <w:p w14:paraId="18315F76" w14:textId="77777777" w:rsidR="000F0813" w:rsidRDefault="000F0813" w:rsidP="000F0813">
            <w:r>
              <w:t xml:space="preserve">  type: "Flatten"</w:t>
            </w:r>
          </w:p>
          <w:p w14:paraId="3927F59A" w14:textId="77777777" w:rsidR="000F0813" w:rsidRDefault="000F0813" w:rsidP="000F0813">
            <w:r>
              <w:t xml:space="preserve">  bottom: "arm_conf_softmax"</w:t>
            </w:r>
          </w:p>
          <w:p w14:paraId="4D05F694" w14:textId="77777777" w:rsidR="000F0813" w:rsidRDefault="000F0813" w:rsidP="000F0813">
            <w:r>
              <w:t xml:space="preserve">  top: "arm_conf_flatten"</w:t>
            </w:r>
          </w:p>
          <w:p w14:paraId="78D1593D" w14:textId="77777777" w:rsidR="000F0813" w:rsidRDefault="000F0813" w:rsidP="000F0813">
            <w:r>
              <w:t xml:space="preserve">  flatten_param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odm_loss"</w:t>
            </w:r>
          </w:p>
          <w:p w14:paraId="1A9BE245" w14:textId="77777777" w:rsidR="000F0813" w:rsidRDefault="000F0813" w:rsidP="000F0813">
            <w:r>
              <w:t xml:space="preserve">  type: "MultiBoxLoss"</w:t>
            </w:r>
          </w:p>
          <w:p w14:paraId="694426B6" w14:textId="77777777" w:rsidR="000F0813" w:rsidRDefault="000F0813" w:rsidP="000F0813">
            <w:r>
              <w:t xml:space="preserve">  bottom: "odm_loc"</w:t>
            </w:r>
          </w:p>
          <w:p w14:paraId="768E166A" w14:textId="77777777" w:rsidR="000F0813" w:rsidRDefault="000F0813" w:rsidP="000F0813">
            <w:r>
              <w:t xml:space="preserve">  bottom: "odm_conf"</w:t>
            </w:r>
          </w:p>
          <w:p w14:paraId="43FEDBD7" w14:textId="77777777" w:rsidR="000F0813" w:rsidRDefault="000F0813" w:rsidP="000F0813">
            <w:r>
              <w:t xml:space="preserve">  bottom: "arm_priorbox"</w:t>
            </w:r>
          </w:p>
          <w:p w14:paraId="2344A059" w14:textId="77777777" w:rsidR="000F0813" w:rsidRDefault="000F0813" w:rsidP="000F0813">
            <w:r>
              <w:t xml:space="preserve">  bottom: "label"</w:t>
            </w:r>
          </w:p>
          <w:p w14:paraId="1AC836A0" w14:textId="77777777" w:rsidR="000F0813" w:rsidRDefault="000F0813" w:rsidP="000F0813">
            <w:r>
              <w:t xml:space="preserve">  bottom: "arm_conf_flatten"</w:t>
            </w:r>
          </w:p>
          <w:p w14:paraId="0DE445C2" w14:textId="77777777" w:rsidR="000F0813" w:rsidRDefault="000F0813" w:rsidP="000F0813">
            <w:r>
              <w:t xml:space="preserve">  bottom: "arm_loc"</w:t>
            </w:r>
          </w:p>
          <w:p w14:paraId="0954EEB5" w14:textId="77777777" w:rsidR="000F0813" w:rsidRDefault="000F0813" w:rsidP="000F0813">
            <w:r>
              <w:t xml:space="preserve">  top: "odm_loss"</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propagate_down: true</w:t>
            </w:r>
          </w:p>
          <w:p w14:paraId="033DDE30" w14:textId="77777777" w:rsidR="000F0813" w:rsidRDefault="000F0813" w:rsidP="000F0813">
            <w:r>
              <w:t xml:space="preserve">  propagate_down: true</w:t>
            </w:r>
          </w:p>
          <w:p w14:paraId="778180CB" w14:textId="77777777" w:rsidR="000F0813" w:rsidRDefault="000F0813" w:rsidP="000F0813">
            <w:r>
              <w:t xml:space="preserve">  propagate_down: false</w:t>
            </w:r>
          </w:p>
          <w:p w14:paraId="3E36F624" w14:textId="77777777" w:rsidR="000F0813" w:rsidRDefault="000F0813" w:rsidP="000F0813">
            <w:r>
              <w:t xml:space="preserve">  propagate_down: false</w:t>
            </w:r>
          </w:p>
          <w:p w14:paraId="5D8DA05D" w14:textId="77777777" w:rsidR="000F0813" w:rsidRDefault="000F0813" w:rsidP="000F0813">
            <w:r>
              <w:t xml:space="preserve">  propagate_down: false</w:t>
            </w:r>
          </w:p>
          <w:p w14:paraId="1D4DEF19" w14:textId="77777777" w:rsidR="000F0813" w:rsidRDefault="000F0813" w:rsidP="000F0813">
            <w:r>
              <w:t xml:space="preserve">  propagate_down: false</w:t>
            </w:r>
          </w:p>
          <w:p w14:paraId="51DA475B" w14:textId="77777777" w:rsidR="000F0813" w:rsidRDefault="000F0813" w:rsidP="000F0813">
            <w:r>
              <w:t xml:space="preserve">  loss_param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multibox_loss_param {</w:t>
            </w:r>
          </w:p>
          <w:p w14:paraId="45F7D24D" w14:textId="77777777" w:rsidR="000F0813" w:rsidRDefault="000F0813" w:rsidP="000F0813">
            <w:r>
              <w:t xml:space="preserve">    loc_loss_type: SMOOTH_L1</w:t>
            </w:r>
          </w:p>
          <w:p w14:paraId="4F4BA425" w14:textId="77777777" w:rsidR="000F0813" w:rsidRDefault="000F0813" w:rsidP="000F0813">
            <w:r>
              <w:t xml:space="preserve">    conf_loss_type: SOFTMAX</w:t>
            </w:r>
          </w:p>
          <w:p w14:paraId="23E506EB" w14:textId="77777777" w:rsidR="000F0813" w:rsidRDefault="000F0813" w:rsidP="000F0813">
            <w:r>
              <w:t xml:space="preserve">    loc_weight: 1.0</w:t>
            </w:r>
          </w:p>
          <w:p w14:paraId="2447394B" w14:textId="77777777" w:rsidR="000F0813" w:rsidRDefault="000F0813" w:rsidP="000F0813">
            <w:r>
              <w:t xml:space="preserve">    num_classes: 21</w:t>
            </w:r>
          </w:p>
          <w:p w14:paraId="5B6DB681" w14:textId="77777777" w:rsidR="000F0813" w:rsidRDefault="000F0813" w:rsidP="000F0813">
            <w:r>
              <w:t xml:space="preserve">    share_location: true</w:t>
            </w:r>
          </w:p>
          <w:p w14:paraId="1AFF5EEA" w14:textId="77777777" w:rsidR="000F0813" w:rsidRDefault="000F0813" w:rsidP="000F0813">
            <w:r>
              <w:t xml:space="preserve">    match_type: PER_PREDICTION</w:t>
            </w:r>
          </w:p>
          <w:p w14:paraId="51E8E7A3" w14:textId="77777777" w:rsidR="000F0813" w:rsidRDefault="000F0813" w:rsidP="000F0813">
            <w:r>
              <w:t xml:space="preserve">    overlap_threshold: 0.5</w:t>
            </w:r>
          </w:p>
          <w:p w14:paraId="6F0B2DA1" w14:textId="77777777" w:rsidR="000F0813" w:rsidRDefault="000F0813" w:rsidP="000F0813">
            <w:r>
              <w:t xml:space="preserve">    use_prior_for_matching: true</w:t>
            </w:r>
          </w:p>
          <w:p w14:paraId="1AE27C64" w14:textId="77777777" w:rsidR="000F0813" w:rsidRDefault="000F0813" w:rsidP="000F0813">
            <w:r>
              <w:t xml:space="preserve">    background_label_id: 0</w:t>
            </w:r>
          </w:p>
          <w:p w14:paraId="7DCAC863" w14:textId="77777777" w:rsidR="000F0813" w:rsidRDefault="000F0813" w:rsidP="000F0813">
            <w:r>
              <w:t xml:space="preserve">    use_difficult_gt: true</w:t>
            </w:r>
          </w:p>
          <w:p w14:paraId="677689C7" w14:textId="77777777" w:rsidR="000F0813" w:rsidRDefault="000F0813" w:rsidP="000F0813">
            <w:r>
              <w:t xml:space="preserve">    neg_pos_ratio: 3.0</w:t>
            </w:r>
          </w:p>
          <w:p w14:paraId="49909566" w14:textId="77777777" w:rsidR="000F0813" w:rsidRDefault="000F0813" w:rsidP="000F0813">
            <w:r>
              <w:t xml:space="preserve">    neg_overlap: 0.5</w:t>
            </w:r>
          </w:p>
          <w:p w14:paraId="4AC0386E" w14:textId="77777777" w:rsidR="000F0813" w:rsidRDefault="000F0813" w:rsidP="000F0813">
            <w:r>
              <w:t xml:space="preserve">    code_type: CENTER_SIZE</w:t>
            </w:r>
          </w:p>
          <w:p w14:paraId="4B41ADA6" w14:textId="77777777" w:rsidR="000F0813" w:rsidRDefault="000F0813" w:rsidP="000F0813">
            <w:r>
              <w:t xml:space="preserve">    ignore_cross_boundary_bbox: false</w:t>
            </w:r>
          </w:p>
          <w:p w14:paraId="31AFA368" w14:textId="77777777" w:rsidR="000F0813" w:rsidRDefault="000F0813" w:rsidP="000F0813">
            <w:r>
              <w:t xml:space="preserve">    mining_type: MAX_NEGATIVE</w:t>
            </w:r>
          </w:p>
          <w:p w14:paraId="3A1C880D" w14:textId="77777777" w:rsidR="000F0813" w:rsidRDefault="000F0813" w:rsidP="000F0813">
            <w:r>
              <w:t xml:space="preserve">    objectness_score: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r>
        <w:rPr>
          <w:rFonts w:hint="eastAsia"/>
        </w:rPr>
        <w:t>caffe</w:t>
      </w:r>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r w:rsidRPr="00A42522">
        <w:t>Concat</w:t>
      </w:r>
    </w:p>
    <w:p w14:paraId="58014311" w14:textId="2F35065D" w:rsidR="00693803" w:rsidRDefault="00693803" w:rsidP="00693803">
      <w:pPr>
        <w:ind w:firstLineChars="200" w:firstLine="420"/>
      </w:pPr>
      <w:r>
        <w:rPr>
          <w:rFonts w:hint="eastAsia"/>
        </w:rPr>
        <w:t>2.</w:t>
      </w:r>
      <w:r>
        <w:t xml:space="preserve"> </w:t>
      </w:r>
      <w:r w:rsidRPr="00693803">
        <w:t>MultiBoxLoss</w:t>
      </w:r>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r>
        <w:rPr>
          <w:rFonts w:hint="eastAsia"/>
        </w:rPr>
        <w:t>multiBoxLoss</w:t>
      </w:r>
      <w:r>
        <w:rPr>
          <w:rFonts w:hint="eastAsia"/>
        </w:rPr>
        <w:t>目的是做</w:t>
      </w:r>
      <w:r>
        <w:rPr>
          <w:rFonts w:hint="eastAsia"/>
        </w:rPr>
        <w:t>loss</w:t>
      </w:r>
      <w:r>
        <w:rPr>
          <w:rFonts w:hint="eastAsia"/>
        </w:rPr>
        <w:t>的</w:t>
      </w:r>
      <w:r>
        <w:rPr>
          <w:rFonts w:hint="eastAsia"/>
        </w:rPr>
        <w:t>.</w:t>
      </w:r>
      <w:r>
        <w:t xml:space="preserve"> </w:t>
      </w:r>
      <w:r>
        <w:rPr>
          <w:rFonts w:hint="eastAsia"/>
        </w:rPr>
        <w:t>这里是做</w:t>
      </w:r>
      <w:r>
        <w:rPr>
          <w:rFonts w:hint="eastAsia"/>
        </w:rPr>
        <w:t>odm</w:t>
      </w:r>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r>
        <w:rPr>
          <w:rFonts w:hint="eastAsia"/>
        </w:rPr>
        <w:t>src/caffe/layers/multibox_layer_loss.cpp</w:t>
      </w:r>
      <w:r>
        <w:rPr>
          <w:rFonts w:hint="eastAsia"/>
        </w:rPr>
        <w:t>中</w:t>
      </w:r>
    </w:p>
    <w:p w14:paraId="494C970C" w14:textId="7BF0C32B" w:rsidR="00383376" w:rsidRDefault="00893151" w:rsidP="00383376">
      <w:pPr>
        <w:pStyle w:val="a3"/>
        <w:numPr>
          <w:ilvl w:val="1"/>
          <w:numId w:val="219"/>
        </w:numPr>
        <w:ind w:firstLineChars="0"/>
      </w:pPr>
      <w:r w:rsidRPr="00893151">
        <w:t>LayerSetUp</w:t>
      </w:r>
      <w:r>
        <w:t xml:space="preserve"> </w:t>
      </w:r>
      <w:r>
        <w:rPr>
          <w:rFonts w:hint="eastAsia"/>
        </w:rPr>
        <w:t>函数是读取下面的</w:t>
      </w:r>
      <w:r w:rsidR="00383376">
        <w:rPr>
          <w:rFonts w:hint="eastAsia"/>
        </w:rPr>
        <w:t>multiboxLoss</w:t>
      </w:r>
      <w:r w:rsidR="00383376">
        <w:rPr>
          <w:rFonts w:hint="eastAsia"/>
        </w:rPr>
        <w:t>层的参数配置</w:t>
      </w:r>
    </w:p>
    <w:p w14:paraId="5E7C51D0" w14:textId="7A28779A" w:rsidR="00383376" w:rsidRDefault="00383376" w:rsidP="00383376">
      <w:pPr>
        <w:pStyle w:val="a3"/>
        <w:numPr>
          <w:ilvl w:val="1"/>
          <w:numId w:val="219"/>
        </w:numPr>
        <w:ind w:firstLineChars="0"/>
      </w:pPr>
      <w:r>
        <w:rPr>
          <w:rFonts w:hint="eastAsia"/>
        </w:rPr>
        <w:t>Forward_cpu</w:t>
      </w:r>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r w:rsidR="001B0438" w:rsidRPr="001B0438">
        <w:t xml:space="preserve">FindMatches </w:t>
      </w:r>
      <w:r w:rsidR="001B0438">
        <w:rPr>
          <w:rFonts w:hint="eastAsia"/>
        </w:rPr>
        <w:t>函数拿到预测框和候选框匹配矩阵</w:t>
      </w:r>
      <w:r w:rsidR="001B0438" w:rsidRPr="001B0438">
        <w:rPr>
          <w:rFonts w:hint="eastAsia"/>
          <w:b/>
          <w:bCs/>
          <w:i/>
          <w:iCs/>
        </w:rPr>
        <w:t>(</w:t>
      </w:r>
      <w:r w:rsidR="001B0438" w:rsidRPr="001B0438">
        <w:rPr>
          <w:b/>
          <w:bCs/>
          <w:i/>
          <w:iCs/>
        </w:rPr>
        <w:t xml:space="preserve">jaccard </w:t>
      </w:r>
      <w:r w:rsidR="001B0438" w:rsidRPr="001B0438">
        <w:rPr>
          <w:rFonts w:hint="eastAsia"/>
          <w:b/>
          <w:bCs/>
          <w:i/>
          <w:iCs/>
        </w:rPr>
        <w:t>matrix)</w:t>
      </w:r>
      <w:r w:rsidR="00EE7D88">
        <w:rPr>
          <w:rFonts w:hint="eastAsia"/>
          <w:i/>
          <w:iCs/>
          <w:u w:val="single"/>
        </w:rPr>
        <w:t>,</w:t>
      </w:r>
      <w:r w:rsidR="00EE7D88">
        <w:rPr>
          <w:rFonts w:hint="eastAsia"/>
        </w:rPr>
        <w:t>然后再经</w:t>
      </w:r>
      <w:r w:rsidRPr="00383376">
        <w:t>EncodeLocPrediction</w:t>
      </w:r>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r w:rsidRPr="00383376">
              <w:rPr>
                <w:rFonts w:ascii="Courier New" w:eastAsia="宋体" w:hAnsi="Courier New" w:cs="Courier New" w:hint="eastAsia"/>
                <w:b/>
                <w:bCs/>
                <w:color w:val="00B050"/>
                <w:kern w:val="0"/>
                <w:sz w:val="20"/>
                <w:szCs w:val="20"/>
              </w:rPr>
              <w:t>train.prototxt</w:t>
            </w:r>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odm_loss"</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MultiBoxLoss"</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odm_loc"</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odm_conf"</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priorbox"</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conf_flatten"</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loc"</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odm_loss"</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reshape_param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0  #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r>
              <w:rPr>
                <w:rFonts w:hint="eastAsia"/>
              </w:rPr>
              <w:t>把之前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r>
              <w:rPr>
                <w:rFonts w:hint="eastAsia"/>
              </w:rPr>
              <w:t>成目的值</w:t>
            </w:r>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个降维</w:t>
            </w:r>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量组成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r w:rsidRPr="00EA78A7">
        <w:t>Softmax</w:t>
      </w:r>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r>
        <w:rPr>
          <w:rFonts w:hint="eastAsia"/>
        </w:rPr>
        <w:t>softmax</w:t>
      </w:r>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b,h,w,c]</w:t>
      </w:r>
      <w:r>
        <w:rPr>
          <w:rFonts w:hint="eastAsia"/>
        </w:rPr>
        <w:t>维度平展成一组向量</w:t>
      </w:r>
      <w:r>
        <w:rPr>
          <w:rFonts w:hint="eastAsia"/>
        </w:rPr>
        <w:t>[b,</w:t>
      </w:r>
      <w:r>
        <w:t xml:space="preserve"> </w:t>
      </w:r>
      <w:r>
        <w:rPr>
          <w:rFonts w:hint="eastAsia"/>
        </w:rPr>
        <w:t>hwc]</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r w:rsidRPr="00AD0D61">
        <w:t>Concat</w:t>
      </w:r>
    </w:p>
    <w:p w14:paraId="265ADFE7" w14:textId="72C18513" w:rsidR="00AD0D61" w:rsidRDefault="00AD0D61" w:rsidP="00AD0D61">
      <w:pPr>
        <w:ind w:firstLine="420"/>
      </w:pPr>
      <w:r>
        <w:rPr>
          <w:rFonts w:hint="eastAsia"/>
        </w:rPr>
        <w:t>2.</w:t>
      </w:r>
      <w:r>
        <w:t xml:space="preserve"> </w:t>
      </w:r>
      <w:r w:rsidRPr="00AD0D61">
        <w:t>MultiBoxLoss</w:t>
      </w:r>
    </w:p>
    <w:p w14:paraId="051B10EF" w14:textId="7A65568B" w:rsidR="000E7A24" w:rsidRDefault="000E7A24" w:rsidP="000E7A24"/>
    <w:p w14:paraId="1CB61BC4" w14:textId="238B79AC" w:rsidR="000E7A24" w:rsidRPr="008A4B29" w:rsidRDefault="000E7A24" w:rsidP="000E7A24"/>
    <w:sectPr w:rsidR="000E7A24"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293DA8" w:rsidRDefault="00293DA8">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293DA8" w:rsidRDefault="00293DA8">
      <w:pPr>
        <w:pStyle w:val="a6"/>
      </w:pPr>
      <w:r>
        <w:rPr>
          <w:rStyle w:val="a5"/>
        </w:rPr>
        <w:annotationRef/>
      </w:r>
      <w:r>
        <w:t>它在</w:t>
      </w:r>
      <w:r>
        <w:t>test</w:t>
      </w:r>
      <w:r>
        <w:t>验证上是闭源的</w:t>
      </w:r>
      <w:r>
        <w:t>.</w:t>
      </w:r>
    </w:p>
    <w:p w14:paraId="6B936E10" w14:textId="43A57270" w:rsidR="00293DA8" w:rsidRDefault="00293DA8">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293DA8" w:rsidRDefault="00293DA8">
      <w:pPr>
        <w:pStyle w:val="a6"/>
      </w:pPr>
      <w:r>
        <w:rPr>
          <w:rStyle w:val="a5"/>
        </w:rPr>
        <w:annotationRef/>
      </w:r>
      <w:r>
        <w:rPr>
          <w:rFonts w:hint="eastAsia"/>
        </w:rPr>
        <w:t>5</w:t>
      </w:r>
      <w:r>
        <w:t>0</w:t>
      </w:r>
      <w:r>
        <w:t>个</w:t>
      </w:r>
      <w:r>
        <w:t>Neg</w:t>
      </w:r>
    </w:p>
    <w:p w14:paraId="03AE97E5" w14:textId="6403380F" w:rsidR="00293DA8" w:rsidRDefault="00293DA8">
      <w:pPr>
        <w:pStyle w:val="a6"/>
        <w:ind w:leftChars="258" w:left="542"/>
      </w:pPr>
      <w:r>
        <w:t>5</w:t>
      </w:r>
      <w:r>
        <w:t>个和</w:t>
      </w:r>
      <w:r>
        <w:t>gtbox</w:t>
      </w:r>
      <w:r>
        <w:t>相交</w:t>
      </w:r>
      <w:r>
        <w:t>(iou&lt;0.3)</w:t>
      </w:r>
      <w:r>
        <w:t>的</w:t>
      </w:r>
      <w:r>
        <w:t>Neg</w:t>
      </w:r>
    </w:p>
    <w:p w14:paraId="6A8A963A" w14:textId="64AF89BA" w:rsidR="00293DA8" w:rsidRDefault="00293DA8">
      <w:pPr>
        <w:pStyle w:val="a6"/>
        <w:ind w:leftChars="258" w:left="542"/>
      </w:pPr>
      <w:r>
        <w:t>20</w:t>
      </w:r>
      <w:r>
        <w:t>个</w:t>
      </w:r>
      <w:r>
        <w:t>Pos(part) (iou&gt;=0.65)</w:t>
      </w:r>
    </w:p>
  </w:comment>
  <w:comment w:id="3" w:author="Ren, Hainan (任海男)" w:date="2019-03-19T15:41:00Z" w:initials="RH(">
    <w:p w14:paraId="41009BB5" w14:textId="54477AB9" w:rsidR="00293DA8" w:rsidRDefault="00293DA8">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293DA8" w:rsidRDefault="00293DA8">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293DA8" w:rsidRDefault="00293DA8">
      <w:pPr>
        <w:pStyle w:val="a6"/>
      </w:pPr>
      <w:r>
        <w:rPr>
          <w:rStyle w:val="a5"/>
        </w:rPr>
        <w:annotationRef/>
      </w:r>
      <w:r>
        <w:t>Neg</w:t>
      </w:r>
      <w:r>
        <w:t>样本的</w:t>
      </w:r>
      <w:r>
        <w:t>label</w:t>
      </w:r>
      <w:r>
        <w:t>标记为</w:t>
      </w:r>
      <w:r>
        <w:t>0.</w:t>
      </w:r>
    </w:p>
    <w:p w14:paraId="6561404B" w14:textId="189A1CAB" w:rsidR="00293DA8" w:rsidRDefault="00293DA8">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293DA8" w:rsidRDefault="00293DA8">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293DA8" w:rsidRDefault="00293DA8">
      <w:pPr>
        <w:pStyle w:val="a6"/>
      </w:pPr>
      <w:r>
        <w:rPr>
          <w:rStyle w:val="a5"/>
        </w:rPr>
        <w:annotationRef/>
      </w:r>
      <w:r>
        <w:t>Pos</w:t>
      </w:r>
      <w:r>
        <w:t>样本标记为</w:t>
      </w:r>
      <w:r>
        <w:t>1.</w:t>
      </w:r>
    </w:p>
  </w:comment>
  <w:comment w:id="8" w:author="诸葛 恪" w:date="2019-03-19T23:39:00Z" w:initials="诸葛">
    <w:p w14:paraId="2715FF56" w14:textId="511C2254" w:rsidR="00293DA8" w:rsidRDefault="00293DA8">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293DA8" w:rsidRDefault="00293DA8">
      <w:pPr>
        <w:pStyle w:val="a6"/>
      </w:pPr>
      <w:r>
        <w:rPr>
          <w:rStyle w:val="a5"/>
        </w:rPr>
        <w:annotationRef/>
      </w:r>
      <w:r>
        <w:t>Pnet,rnet,onet</w:t>
      </w:r>
      <w:r>
        <w:t>都可以使用</w:t>
      </w:r>
      <w:r>
        <w:t>.</w:t>
      </w:r>
    </w:p>
  </w:comment>
  <w:comment w:id="10" w:author="Hainan Ren" w:date="2019-06-18T20:47:00Z" w:initials="HR">
    <w:p w14:paraId="29F0D71A" w14:textId="71AD7B3D" w:rsidR="00293DA8" w:rsidRDefault="00293DA8">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293DA8" w:rsidRDefault="00293DA8">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293DA8" w:rsidRDefault="00293DA8">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293DA8" w:rsidRDefault="00293DA8">
      <w:pPr>
        <w:pStyle w:val="a6"/>
      </w:pPr>
      <w:r>
        <w:rPr>
          <w:rFonts w:hint="eastAsia"/>
        </w:rPr>
        <w:t>区别于全连接层（对网络的输入有要求，是固定的）。</w:t>
      </w:r>
    </w:p>
  </w:comment>
  <w:comment w:id="12" w:author="Ren, Hainan (任海男)" w:date="2019-03-19T19:10:00Z" w:initials="RH(">
    <w:p w14:paraId="249A95C3" w14:textId="77777777" w:rsidR="00293DA8" w:rsidRDefault="00293DA8">
      <w:pPr>
        <w:pStyle w:val="a6"/>
      </w:pPr>
      <w:r>
        <w:rPr>
          <w:rStyle w:val="a5"/>
        </w:rPr>
        <w:annotationRef/>
      </w:r>
      <w:r>
        <w:rPr>
          <w:rFonts w:hint="eastAsia"/>
        </w:rPr>
        <w:t>图像</w:t>
      </w:r>
      <w:r>
        <w:t>增强</w:t>
      </w:r>
      <w:r>
        <w:t>:</w:t>
      </w:r>
    </w:p>
    <w:p w14:paraId="2C0CDF9A" w14:textId="77777777" w:rsidR="00293DA8" w:rsidRDefault="00293DA8" w:rsidP="00BB0E5A">
      <w:pPr>
        <w:pStyle w:val="a6"/>
        <w:numPr>
          <w:ilvl w:val="0"/>
          <w:numId w:val="6"/>
        </w:numPr>
        <w:ind w:leftChars="258" w:left="902"/>
      </w:pPr>
      <w:r>
        <w:rPr>
          <w:rFonts w:hint="eastAsia"/>
        </w:rPr>
        <w:t>平移</w:t>
      </w:r>
    </w:p>
    <w:p w14:paraId="59FDC1D9" w14:textId="04EAE074" w:rsidR="00293DA8" w:rsidRDefault="00293DA8" w:rsidP="00BB0E5A">
      <w:pPr>
        <w:pStyle w:val="a6"/>
        <w:numPr>
          <w:ilvl w:val="0"/>
          <w:numId w:val="6"/>
        </w:numPr>
        <w:ind w:leftChars="258" w:left="902"/>
      </w:pPr>
      <w:r>
        <w:rPr>
          <w:rFonts w:hint="eastAsia"/>
        </w:rPr>
        <w:t>镜像</w:t>
      </w:r>
    </w:p>
    <w:p w14:paraId="5EB1AA15" w14:textId="77777777" w:rsidR="00293DA8" w:rsidRDefault="00293DA8" w:rsidP="00BB0E5A">
      <w:pPr>
        <w:pStyle w:val="a6"/>
        <w:numPr>
          <w:ilvl w:val="0"/>
          <w:numId w:val="6"/>
        </w:numPr>
        <w:ind w:leftChars="258" w:left="902"/>
      </w:pPr>
      <w:r>
        <w:rPr>
          <w:rFonts w:hint="eastAsia"/>
        </w:rPr>
        <w:t>旋转</w:t>
      </w:r>
    </w:p>
    <w:p w14:paraId="29DFA118" w14:textId="0D8FAB54" w:rsidR="00293DA8" w:rsidRDefault="00293DA8"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293DA8" w:rsidRDefault="00293DA8" w:rsidP="006C19F2">
      <w:pPr>
        <w:pStyle w:val="a6"/>
      </w:pPr>
      <w:r>
        <w:rPr>
          <w:rStyle w:val="a5"/>
        </w:rPr>
        <w:annotationRef/>
      </w:r>
      <w:r>
        <w:t>可以认为是</w:t>
      </w:r>
    </w:p>
    <w:p w14:paraId="01FDE821" w14:textId="77777777" w:rsidR="00293DA8" w:rsidRDefault="00293DA8" w:rsidP="006C19F2">
      <w:pPr>
        <w:pStyle w:val="a6"/>
        <w:ind w:leftChars="258" w:left="542"/>
      </w:pPr>
      <w:r>
        <w:t>for I in [0,1,4,9,16]:</w:t>
      </w:r>
    </w:p>
    <w:p w14:paraId="04BEED8B" w14:textId="77777777" w:rsidR="00293DA8" w:rsidRDefault="00293DA8" w:rsidP="006C19F2">
      <w:pPr>
        <w:pStyle w:val="a6"/>
        <w:ind w:leftChars="258" w:left="542"/>
      </w:pPr>
      <w:r>
        <w:t xml:space="preserve">  print i, “:”,</w:t>
      </w:r>
    </w:p>
  </w:comment>
  <w:comment w:id="14" w:author="诸葛 恪" w:date="2019-03-28T20:29:00Z" w:initials="诸葛">
    <w:p w14:paraId="1EE2D1AA" w14:textId="2279E114" w:rsidR="00293DA8" w:rsidRDefault="00293DA8">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293DA8" w:rsidRDefault="00293DA8">
      <w:pPr>
        <w:pStyle w:val="a6"/>
        <w:ind w:leftChars="258" w:left="542"/>
      </w:pPr>
      <w:r>
        <w:t>原始目标是贴近</w:t>
      </w:r>
      <w:r>
        <w:t>iou&gt;0.7.</w:t>
      </w:r>
    </w:p>
  </w:comment>
  <w:comment w:id="15" w:author="Ren, Hainan (任海男)" w:date="2019-03-20T10:06:00Z" w:initials="RH(">
    <w:p w14:paraId="7A1E388C" w14:textId="5482AF99" w:rsidR="00293DA8" w:rsidRDefault="00293DA8">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293DA8" w:rsidRDefault="00293DA8">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293DA8" w:rsidRDefault="00293DA8">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293DA8" w:rsidRDefault="00293DA8">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293DA8" w:rsidRDefault="00293DA8">
      <w:pPr>
        <w:pStyle w:val="a6"/>
        <w:ind w:leftChars="258" w:left="542"/>
      </w:pPr>
    </w:p>
    <w:p w14:paraId="17D56436" w14:textId="676B4A61" w:rsidR="00293DA8" w:rsidRPr="0040640F" w:rsidRDefault="00293DA8">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293DA8" w:rsidRDefault="00293DA8">
      <w:pPr>
        <w:pStyle w:val="a6"/>
        <w:ind w:leftChars="258" w:left="542"/>
      </w:pPr>
    </w:p>
    <w:p w14:paraId="577E729A" w14:textId="5CC23688" w:rsidR="00293DA8" w:rsidRPr="003E4AC3" w:rsidRDefault="00293DA8">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293DA8" w:rsidRPr="003E4AC3" w:rsidRDefault="00293DA8">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293DA8" w:rsidRPr="003E4AC3" w:rsidRDefault="00293DA8">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293DA8" w:rsidRPr="003E4AC3" w:rsidRDefault="00293DA8">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293DA8" w:rsidRPr="003E4AC3" w:rsidRDefault="00293DA8">
      <w:pPr>
        <w:pStyle w:val="a6"/>
        <w:ind w:leftChars="258" w:left="542"/>
        <w:rPr>
          <w:b/>
        </w:rPr>
      </w:pPr>
    </w:p>
    <w:p w14:paraId="3CEDE698" w14:textId="6CD6D44D" w:rsidR="00293DA8" w:rsidRDefault="00293DA8">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293DA8" w:rsidRDefault="00293DA8">
      <w:pPr>
        <w:pStyle w:val="a6"/>
        <w:ind w:leftChars="258" w:left="542"/>
        <w:rPr>
          <w:b/>
        </w:rPr>
      </w:pPr>
    </w:p>
    <w:p w14:paraId="0B465088" w14:textId="1AC11928" w:rsidR="00293DA8" w:rsidRDefault="00293DA8">
      <w:pPr>
        <w:pStyle w:val="a6"/>
        <w:ind w:leftChars="258" w:left="542"/>
        <w:rPr>
          <w:b/>
        </w:rPr>
      </w:pPr>
      <w:r>
        <w:rPr>
          <w:rFonts w:hint="eastAsia"/>
          <w:b/>
        </w:rPr>
        <w:t>这个一定</w:t>
      </w:r>
      <w:r>
        <w:rPr>
          <w:b/>
        </w:rPr>
        <w:t>要结合后面看</w:t>
      </w:r>
      <w:r>
        <w:rPr>
          <w:b/>
        </w:rPr>
        <w:t>.</w:t>
      </w:r>
    </w:p>
    <w:p w14:paraId="7CEED2D8" w14:textId="1550ED2C" w:rsidR="00293DA8" w:rsidRDefault="00293DA8">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293DA8" w:rsidRPr="00732353" w:rsidRDefault="00293DA8"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293DA8" w:rsidRPr="00732353" w:rsidRDefault="00293DA8"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293DA8" w:rsidRPr="00732353" w:rsidRDefault="00293DA8"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293DA8" w:rsidRDefault="00293DA8"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293DA8" w:rsidRPr="00732353" w:rsidRDefault="00293DA8"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293DA8" w:rsidRDefault="00293DA8"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293DA8" w:rsidRDefault="00293DA8"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293DA8" w:rsidRDefault="00293DA8"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293DA8" w:rsidRDefault="00293DA8"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293DA8" w:rsidRDefault="00293DA8">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293DA8" w:rsidRDefault="00293DA8"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293DA8" w:rsidRDefault="00293DA8">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293DA8" w:rsidRDefault="00293DA8">
      <w:pPr>
        <w:pStyle w:val="a6"/>
        <w:ind w:leftChars="172" w:left="361"/>
      </w:pPr>
      <w:r>
        <w:t>Label</w:t>
      </w:r>
      <w:r>
        <w:t>是</w:t>
      </w:r>
      <w:r>
        <w:t xml:space="preserve">-1, </w:t>
      </w:r>
      <w:r>
        <w:rPr>
          <w:rFonts w:hint="eastAsia"/>
        </w:rPr>
        <w:t>描述</w:t>
      </w:r>
      <w:r>
        <w:t>的是</w:t>
      </w:r>
      <w:r>
        <w:t>Part.</w:t>
      </w:r>
    </w:p>
    <w:p w14:paraId="618DDC47" w14:textId="1FD6CC9B" w:rsidR="00293DA8" w:rsidRDefault="00293DA8">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293DA8" w:rsidRDefault="00293DA8">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293DA8" w:rsidRDefault="00293DA8">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293DA8" w:rsidRDefault="00293DA8">
      <w:pPr>
        <w:pStyle w:val="a6"/>
        <w:ind w:leftChars="172" w:left="361"/>
      </w:pPr>
    </w:p>
    <w:p w14:paraId="4F22E91D" w14:textId="1A541803" w:rsidR="00293DA8" w:rsidRDefault="00293DA8">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293DA8" w:rsidRDefault="00293DA8"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293DA8" w:rsidRDefault="00293DA8" w:rsidP="00897936">
      <w:pPr>
        <w:pStyle w:val="a6"/>
        <w:ind w:leftChars="172" w:left="361"/>
      </w:pPr>
      <w:r>
        <w:rPr>
          <w:rFonts w:hint="eastAsia"/>
        </w:rPr>
        <w:t>可以</w:t>
      </w:r>
      <w:r>
        <w:t>使用任意尺寸的原因是</w:t>
      </w:r>
      <w:r>
        <w:t>:</w:t>
      </w:r>
    </w:p>
    <w:p w14:paraId="100399EB" w14:textId="0C03EF12" w:rsidR="00293DA8" w:rsidRPr="00C36090" w:rsidRDefault="00293DA8"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293DA8" w:rsidRDefault="00293DA8"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293DA8" w:rsidRDefault="00293DA8">
      <w:pPr>
        <w:pStyle w:val="a6"/>
        <w:ind w:leftChars="172" w:left="361"/>
      </w:pPr>
      <w:r>
        <w:t>.</w:t>
      </w:r>
    </w:p>
  </w:comment>
  <w:comment w:id="28" w:author="诸葛 恪" w:date="2019-03-27T22:26:00Z" w:initials="诸葛">
    <w:p w14:paraId="1312CC49" w14:textId="64BCBF6B" w:rsidR="00293DA8" w:rsidRDefault="00293DA8">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293DA8" w:rsidRDefault="00293DA8">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293DA8" w:rsidRDefault="00293DA8">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293DA8" w:rsidRDefault="00293DA8">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293DA8" w:rsidRDefault="00293DA8">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293DA8" w:rsidRDefault="00293DA8">
      <w:pPr>
        <w:pStyle w:val="a6"/>
        <w:ind w:leftChars="172" w:left="361"/>
      </w:pPr>
      <w:r>
        <w:rPr>
          <w:rFonts w:hint="eastAsia"/>
        </w:rPr>
        <w:t>不需要</w:t>
      </w:r>
      <w:r>
        <w:t>12x12</w:t>
      </w:r>
    </w:p>
    <w:p w14:paraId="22EDD529" w14:textId="77777777" w:rsidR="00293DA8" w:rsidRDefault="00293DA8">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293DA8" w:rsidRDefault="00293DA8">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293DA8" w:rsidRDefault="00293DA8">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293DA8" w:rsidRDefault="00293DA8">
      <w:pPr>
        <w:pStyle w:val="a6"/>
      </w:pPr>
      <w:r>
        <w:rPr>
          <w:rStyle w:val="a5"/>
        </w:rPr>
        <w:annotationRef/>
      </w:r>
      <w:hyperlink w:anchor="_何为generate_bbox" w:history="1">
        <w:r w:rsidRPr="004E7A3F">
          <w:rPr>
            <w:rStyle w:val="a4"/>
          </w:rPr>
          <w:t>计算如下面一节</w:t>
        </w:r>
      </w:hyperlink>
    </w:p>
    <w:p w14:paraId="7CC73839" w14:textId="77777777" w:rsidR="00293DA8" w:rsidRDefault="00293DA8">
      <w:pPr>
        <w:pStyle w:val="a6"/>
        <w:ind w:leftChars="172" w:left="361"/>
      </w:pPr>
    </w:p>
  </w:comment>
  <w:comment w:id="35" w:author="诸葛 恪" w:date="2019-03-27T21:47:00Z" w:initials="诸葛">
    <w:p w14:paraId="23361400" w14:textId="22675D3D" w:rsidR="00293DA8" w:rsidRDefault="00293DA8">
      <w:pPr>
        <w:pStyle w:val="a6"/>
      </w:pPr>
      <w:r>
        <w:rPr>
          <w:rStyle w:val="a5"/>
        </w:rPr>
        <w:annotationRef/>
      </w:r>
      <w:r>
        <w:t>论文上描述的</w:t>
      </w:r>
      <w:r>
        <w:t>,Net</w:t>
      </w:r>
      <w:r>
        <w:t>的回归目标是</w:t>
      </w:r>
      <w:r>
        <w:t>boundingbox</w:t>
      </w:r>
      <w:r>
        <w:t>与</w:t>
      </w:r>
      <w:r>
        <w:t>gtbox</w:t>
      </w:r>
      <w:r>
        <w:t>的</w:t>
      </w:r>
      <w:r>
        <w:t>offset.</w:t>
      </w:r>
    </w:p>
    <w:p w14:paraId="12FAF784" w14:textId="6CAA0A6E" w:rsidR="00293DA8" w:rsidRDefault="00293DA8">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293DA8" w:rsidRDefault="00293DA8">
      <w:pPr>
        <w:pStyle w:val="a6"/>
      </w:pPr>
      <w:r>
        <w:rPr>
          <w:rStyle w:val="a5"/>
        </w:rPr>
        <w:annotationRef/>
      </w:r>
      <w:r>
        <w:t>A[:5]</w:t>
      </w:r>
      <w:r>
        <w:t>取出</w:t>
      </w:r>
      <w:r>
        <w:t>A</w:t>
      </w:r>
      <w:r>
        <w:t>中前</w:t>
      </w:r>
      <w:r>
        <w:t>5</w:t>
      </w:r>
      <w:r>
        <w:t>个元素</w:t>
      </w:r>
      <w:r>
        <w:t>.</w:t>
      </w:r>
    </w:p>
    <w:p w14:paraId="26A03691" w14:textId="2203307E" w:rsidR="00293DA8" w:rsidRDefault="00293DA8"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293DA8" w:rsidRDefault="00293DA8">
      <w:pPr>
        <w:pStyle w:val="a6"/>
        <w:ind w:leftChars="172" w:left="361"/>
      </w:pPr>
    </w:p>
  </w:comment>
  <w:comment w:id="37" w:author="诸葛 恪" w:date="2019-03-27T23:06:00Z" w:initials="诸葛">
    <w:p w14:paraId="297CCF82" w14:textId="7B7893CB" w:rsidR="00293DA8" w:rsidRDefault="00293DA8">
      <w:pPr>
        <w:pStyle w:val="a6"/>
      </w:pPr>
      <w:r>
        <w:rPr>
          <w:rStyle w:val="a5"/>
        </w:rPr>
        <w:annotationRef/>
      </w:r>
      <w:r>
        <w:t>这部分含义</w:t>
      </w:r>
      <w:r>
        <w:t>?</w:t>
      </w:r>
    </w:p>
  </w:comment>
  <w:comment w:id="39" w:author="诸葛 恪" w:date="2019-03-27T21:54:00Z" w:initials="诸葛">
    <w:p w14:paraId="77AE8E37" w14:textId="77777777" w:rsidR="00293DA8" w:rsidRPr="00831C5D" w:rsidRDefault="00293DA8">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293DA8" w:rsidRPr="00831C5D" w:rsidRDefault="00293DA8">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293DA8" w:rsidRDefault="00293DA8">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293DA8" w:rsidRDefault="00293DA8">
      <w:pPr>
        <w:pStyle w:val="a6"/>
        <w:ind w:leftChars="172" w:left="361"/>
      </w:pPr>
      <w:r>
        <w:t>如下</w:t>
      </w:r>
      <w:r>
        <w:t>:</w:t>
      </w:r>
    </w:p>
    <w:p w14:paraId="4E7CDC6B" w14:textId="3D95195F" w:rsidR="00293DA8" w:rsidRDefault="00293DA8" w:rsidP="00BB0E5A">
      <w:pPr>
        <w:pStyle w:val="a6"/>
        <w:numPr>
          <w:ilvl w:val="0"/>
          <w:numId w:val="44"/>
        </w:numPr>
        <w:ind w:leftChars="172" w:left="721"/>
      </w:pPr>
      <w:r>
        <w:t>第二幅图是原图</w:t>
      </w:r>
    </w:p>
    <w:p w14:paraId="13DB9EB2" w14:textId="61DB195B" w:rsidR="00293DA8" w:rsidRDefault="00293DA8" w:rsidP="00BB0E5A">
      <w:pPr>
        <w:pStyle w:val="a6"/>
        <w:numPr>
          <w:ilvl w:val="0"/>
          <w:numId w:val="44"/>
        </w:numPr>
        <w:ind w:leftChars="172" w:left="721"/>
      </w:pPr>
      <w:r>
        <w:t>第一幅图是</w:t>
      </w:r>
      <w:r>
        <w:t>160</w:t>
      </w:r>
      <w:r>
        <w:t>的图</w:t>
      </w:r>
      <w:r>
        <w:t>.</w:t>
      </w:r>
    </w:p>
    <w:p w14:paraId="7E145D60" w14:textId="5CBBE106" w:rsidR="00293DA8" w:rsidRDefault="00293DA8">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293DA8" w:rsidRDefault="00293DA8">
      <w:pPr>
        <w:pStyle w:val="a6"/>
      </w:pPr>
      <w:r>
        <w:rPr>
          <w:rStyle w:val="a5"/>
        </w:rPr>
        <w:annotationRef/>
      </w:r>
      <w:r>
        <w:t>“</w:t>
      </w:r>
      <w:r>
        <w:t>非同人分数</w:t>
      </w:r>
      <w:r>
        <w:t>”</w:t>
      </w:r>
    </w:p>
    <w:p w14:paraId="4DC2308C" w14:textId="7CB982B6" w:rsidR="00293DA8" w:rsidRDefault="00293DA8">
      <w:pPr>
        <w:pStyle w:val="a6"/>
      </w:pPr>
      <w:r>
        <w:t>不同人</w:t>
      </w:r>
      <w:r>
        <w:t>(</w:t>
      </w:r>
      <w:r>
        <w:t>照片</w:t>
      </w:r>
      <w:r>
        <w:t>)</w:t>
      </w:r>
      <w:r>
        <w:t>的相似度</w:t>
      </w:r>
      <w:r>
        <w:t>.</w:t>
      </w:r>
    </w:p>
    <w:p w14:paraId="73D889E8" w14:textId="7CAF5926" w:rsidR="00293DA8" w:rsidRDefault="00293DA8">
      <w:pPr>
        <w:pStyle w:val="a6"/>
      </w:pPr>
      <w:r>
        <w:t>有个阈值</w:t>
      </w:r>
      <w:r>
        <w:t xml:space="preserve">T . </w:t>
      </w:r>
      <w:r>
        <w:t>大于阈值认为是同一个人</w:t>
      </w:r>
      <w:r>
        <w:t>.</w:t>
      </w:r>
    </w:p>
    <w:p w14:paraId="30B3CC64" w14:textId="3BF52028" w:rsidR="00293DA8" w:rsidRDefault="00293DA8">
      <w:pPr>
        <w:pStyle w:val="a6"/>
      </w:pPr>
      <w:r>
        <w:t>“</w:t>
      </w:r>
      <w:r>
        <w:t>非同人比较的次数</w:t>
      </w:r>
      <w:r>
        <w:t>”</w:t>
      </w:r>
    </w:p>
    <w:p w14:paraId="45DF8183" w14:textId="77777777" w:rsidR="00293DA8" w:rsidRDefault="00293DA8">
      <w:pPr>
        <w:pStyle w:val="a6"/>
      </w:pPr>
    </w:p>
    <w:p w14:paraId="2A785668" w14:textId="730E758B" w:rsidR="00293DA8" w:rsidRDefault="00293DA8">
      <w:pPr>
        <w:pStyle w:val="a6"/>
      </w:pPr>
      <w:r>
        <w:t>比较时</w:t>
      </w:r>
      <w:r>
        <w:t xml:space="preserve">, </w:t>
      </w:r>
      <w:r>
        <w:t>采用图像对去比较</w:t>
      </w:r>
      <w:r>
        <w:t>.</w:t>
      </w:r>
    </w:p>
    <w:p w14:paraId="4ABDEBDE" w14:textId="12E2AB94" w:rsidR="00293DA8" w:rsidRDefault="00293DA8">
      <w:pPr>
        <w:pStyle w:val="a6"/>
        <w:rPr>
          <w:b/>
        </w:rPr>
      </w:pPr>
      <w:r w:rsidRPr="005E523D">
        <w:rPr>
          <w:b/>
        </w:rPr>
        <w:t>把其中的图像对当成同一人图像的比例</w:t>
      </w:r>
      <w:r w:rsidRPr="005E523D">
        <w:rPr>
          <w:b/>
        </w:rPr>
        <w:t>.</w:t>
      </w:r>
    </w:p>
    <w:p w14:paraId="1CDD0856" w14:textId="77777777" w:rsidR="00293DA8" w:rsidRPr="005E523D" w:rsidRDefault="00293DA8">
      <w:pPr>
        <w:pStyle w:val="a6"/>
        <w:rPr>
          <w:b/>
        </w:rPr>
      </w:pPr>
    </w:p>
  </w:comment>
  <w:comment w:id="45" w:author="诸葛 恪" w:date="2019-03-30T16:26:00Z" w:initials="诸葛">
    <w:p w14:paraId="0660186F" w14:textId="4D1C8E95" w:rsidR="00293DA8" w:rsidRDefault="00293DA8">
      <w:pPr>
        <w:pStyle w:val="a6"/>
      </w:pPr>
      <w:r>
        <w:rPr>
          <w:rStyle w:val="a5"/>
        </w:rPr>
        <w:annotationRef/>
      </w:r>
      <w:r>
        <w:t>并不是传统意义上的</w:t>
      </w:r>
      <w:r>
        <w:t>”</w:t>
      </w:r>
      <w:r>
        <w:t>人脸摆正</w:t>
      </w:r>
      <w:r>
        <w:t>”</w:t>
      </w:r>
      <w:r>
        <w:t>的</w:t>
      </w:r>
      <w:r>
        <w:t>align</w:t>
      </w:r>
    </w:p>
    <w:p w14:paraId="251018BF" w14:textId="10BAEF36" w:rsidR="00293DA8" w:rsidRDefault="00293DA8">
      <w:pPr>
        <w:pStyle w:val="a6"/>
      </w:pPr>
      <w:r>
        <w:t>而是利用</w:t>
      </w:r>
      <w:r>
        <w:t>mtcnn</w:t>
      </w:r>
      <w:r>
        <w:t>从参差不齐的原图中把人脸扣出来</w:t>
      </w:r>
      <w:r>
        <w:t>.</w:t>
      </w:r>
    </w:p>
  </w:comment>
  <w:comment w:id="46" w:author="诸葛 恪" w:date="2019-03-28T23:14:00Z" w:initials="诸葛">
    <w:p w14:paraId="75D6E333" w14:textId="666BCCC2" w:rsidR="00293DA8" w:rsidRPr="00D90700" w:rsidRDefault="00293DA8">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293DA8" w:rsidRDefault="00293DA8">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293DA8" w:rsidRDefault="00293DA8" w:rsidP="00C67DE3">
      <w:pPr>
        <w:pStyle w:val="a6"/>
        <w:rPr>
          <w:b/>
        </w:rPr>
      </w:pPr>
    </w:p>
    <w:p w14:paraId="18B1729A" w14:textId="77777777" w:rsidR="00293DA8" w:rsidRPr="00C67DE3" w:rsidRDefault="00293DA8"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293DA8" w:rsidRDefault="00293DA8"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293DA8" w:rsidRDefault="00293DA8">
      <w:pPr>
        <w:pStyle w:val="a6"/>
      </w:pPr>
      <w:r>
        <w:t>bbox</w:t>
      </w:r>
      <w:r>
        <w:t>的宽</w:t>
      </w:r>
      <w:r>
        <w:rPr>
          <w:rStyle w:val="a5"/>
        </w:rPr>
        <w:annotationRef/>
      </w:r>
      <w:r>
        <w:t>w</w:t>
      </w:r>
    </w:p>
  </w:comment>
  <w:comment w:id="48" w:author="诸葛 恪" w:date="2019-03-28T23:17:00Z" w:initials="诸葛">
    <w:p w14:paraId="2BCC4236" w14:textId="562374D0" w:rsidR="00293DA8" w:rsidRDefault="00293DA8">
      <w:pPr>
        <w:pStyle w:val="a6"/>
      </w:pPr>
      <w:r>
        <w:rPr>
          <w:rStyle w:val="a5"/>
        </w:rPr>
        <w:annotationRef/>
      </w:r>
      <w:r>
        <w:t>bbox</w:t>
      </w:r>
      <w:r>
        <w:t>的中心</w:t>
      </w:r>
    </w:p>
  </w:comment>
  <w:comment w:id="49" w:author="诸葛 恪" w:date="2019-03-28T23:17:00Z" w:initials="诸葛">
    <w:p w14:paraId="4F5B458A" w14:textId="77777777" w:rsidR="00293DA8" w:rsidRDefault="00293DA8">
      <w:pPr>
        <w:pStyle w:val="a6"/>
      </w:pPr>
      <w:r>
        <w:rPr>
          <w:rStyle w:val="a5"/>
        </w:rPr>
        <w:annotationRef/>
      </w:r>
      <w:r>
        <w:t>不是从大到小的排序</w:t>
      </w:r>
      <w:r>
        <w:t>.</w:t>
      </w:r>
    </w:p>
    <w:p w14:paraId="2A63053F" w14:textId="10FCCC92" w:rsidR="00293DA8" w:rsidRDefault="00293DA8">
      <w:pPr>
        <w:pStyle w:val="a6"/>
      </w:pPr>
      <w:r>
        <w:t>是返回一个最大的</w:t>
      </w:r>
      <w:r>
        <w:t>index.</w:t>
      </w:r>
    </w:p>
    <w:p w14:paraId="43F73C05" w14:textId="5B22EDD6" w:rsidR="00293DA8" w:rsidRDefault="00BF2193">
      <w:pPr>
        <w:pStyle w:val="a6"/>
      </w:pPr>
      <w:hyperlink w:anchor="_理解_align最大置信判据" w:history="1">
        <w:r w:rsidR="00293DA8" w:rsidRPr="00C67DE3">
          <w:rPr>
            <w:rStyle w:val="a4"/>
          </w:rPr>
          <w:t>原因如下面</w:t>
        </w:r>
        <w:r w:rsidR="00293DA8" w:rsidRPr="00C67DE3">
          <w:rPr>
            <w:rStyle w:val="a4"/>
          </w:rPr>
          <w:t>:</w:t>
        </w:r>
      </w:hyperlink>
    </w:p>
    <w:p w14:paraId="70EFC840" w14:textId="4151A6AD" w:rsidR="00293DA8" w:rsidRDefault="00293DA8">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293DA8" w:rsidRPr="00C67DE3" w:rsidRDefault="00293DA8">
      <w:pPr>
        <w:pStyle w:val="a6"/>
      </w:pPr>
      <w:r>
        <w:t>数据集约定的是</w:t>
      </w:r>
      <w:r>
        <w:t xml:space="preserve">, </w:t>
      </w:r>
      <w:r>
        <w:t>目标人脸越靠近原图中心</w:t>
      </w:r>
      <w:r>
        <w:t>.</w:t>
      </w:r>
    </w:p>
  </w:comment>
  <w:comment w:id="50" w:author="诸葛 恪" w:date="2019-03-28T23:18:00Z" w:initials="诸葛">
    <w:p w14:paraId="50B8E505" w14:textId="77777777" w:rsidR="00293DA8" w:rsidRDefault="00293DA8">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293DA8" w:rsidRDefault="00293DA8">
      <w:pPr>
        <w:pStyle w:val="a6"/>
      </w:pPr>
      <w:r>
        <w:t>如下的红色虚线框</w:t>
      </w:r>
      <w:r>
        <w:t>.</w:t>
      </w:r>
    </w:p>
    <w:p w14:paraId="419B3880" w14:textId="79CBB74E" w:rsidR="00293DA8" w:rsidRDefault="00293DA8">
      <w:pPr>
        <w:pStyle w:val="a6"/>
      </w:pPr>
      <w:r>
        <w:rPr>
          <w:noProof/>
        </w:rPr>
        <w:object w:dxaOrig="2295" w:dyaOrig="1725" w14:anchorId="22BEDAE4">
          <v:shape id="_x0000_i1050" type="#_x0000_t75" alt="" style="width:114pt;height:84pt;mso-width-percent:0;mso-height-percent:0;mso-width-percent:0;mso-height-percent:0" o:ole="">
            <v:imagedata r:id="rId6" o:title=""/>
          </v:shape>
          <o:OLEObject Type="Embed" ProgID="Visio.Drawing.15" ShapeID="_x0000_i1050" DrawAspect="Content" ObjectID="_1624829380" r:id="rId7"/>
        </w:object>
      </w:r>
    </w:p>
  </w:comment>
  <w:comment w:id="52" w:author="诸葛 恪" w:date="2019-03-29T21:02:00Z" w:initials="诸葛">
    <w:p w14:paraId="5BAB77B4" w14:textId="77777777" w:rsidR="00293DA8" w:rsidRDefault="00293DA8">
      <w:pPr>
        <w:pStyle w:val="a6"/>
        <w:rPr>
          <w:rStyle w:val="a5"/>
        </w:rPr>
      </w:pPr>
      <w:r>
        <w:rPr>
          <w:rStyle w:val="a5"/>
        </w:rPr>
        <w:t>动态修饰器</w:t>
      </w:r>
      <w:r>
        <w:rPr>
          <w:rStyle w:val="a5"/>
        </w:rPr>
        <w:t>.</w:t>
      </w:r>
    </w:p>
    <w:p w14:paraId="4D8147B1" w14:textId="77777777" w:rsidR="00293DA8" w:rsidRDefault="00293DA8">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293DA8" w:rsidRDefault="00293DA8">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293DA8" w:rsidRDefault="00293DA8" w:rsidP="00F96483">
      <w:pPr>
        <w:pStyle w:val="a6"/>
      </w:pPr>
      <w:r>
        <w:rPr>
          <w:rStyle w:val="a5"/>
        </w:rPr>
        <w:annotationRef/>
      </w:r>
      <w:r>
        <w:t>Lamda</w:t>
      </w:r>
      <w:r>
        <w:t>是创建函数的一种方式</w:t>
      </w:r>
      <w:r>
        <w:t>.(</w:t>
      </w:r>
      <w:r>
        <w:t>称为匿名函数</w:t>
      </w:r>
      <w:r>
        <w:t>).</w:t>
      </w:r>
    </w:p>
    <w:p w14:paraId="36CF9109" w14:textId="77777777" w:rsidR="00293DA8" w:rsidRDefault="00293DA8" w:rsidP="00F96483">
      <w:pPr>
        <w:pStyle w:val="a6"/>
      </w:pPr>
    </w:p>
    <w:p w14:paraId="53FBCA27" w14:textId="77777777" w:rsidR="00293DA8" w:rsidRPr="0024522F" w:rsidRDefault="00293DA8" w:rsidP="00F96483">
      <w:pPr>
        <w:pStyle w:val="a6"/>
        <w:rPr>
          <w:b/>
        </w:rPr>
      </w:pPr>
      <w:r w:rsidRPr="0024522F">
        <w:rPr>
          <w:b/>
        </w:rPr>
        <w:t>举例</w:t>
      </w:r>
      <w:r w:rsidRPr="0024522F">
        <w:rPr>
          <w:b/>
        </w:rPr>
        <w:t>:</w:t>
      </w:r>
    </w:p>
    <w:p w14:paraId="7D8729BC" w14:textId="77777777" w:rsidR="00293DA8" w:rsidRPr="001D20E2" w:rsidRDefault="00293DA8" w:rsidP="00F96483">
      <w:pPr>
        <w:pStyle w:val="a6"/>
        <w:rPr>
          <w:color w:val="4F4F4F"/>
          <w:sz w:val="27"/>
          <w:szCs w:val="27"/>
          <w:u w:val="single"/>
        </w:rPr>
      </w:pPr>
      <w:r w:rsidRPr="001D20E2">
        <w:rPr>
          <w:color w:val="4F4F4F"/>
          <w:sz w:val="27"/>
          <w:szCs w:val="27"/>
          <w:u w:val="single"/>
        </w:rPr>
        <w:t>普通函数</w:t>
      </w:r>
    </w:p>
    <w:p w14:paraId="4558FCE5" w14:textId="77777777" w:rsidR="00293DA8" w:rsidRDefault="00293DA8"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293DA8" w:rsidRDefault="00293DA8"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293DA8" w:rsidRDefault="00293DA8" w:rsidP="00F96483">
      <w:pPr>
        <w:pStyle w:val="a6"/>
        <w:rPr>
          <w:rFonts w:ascii="微软雅黑" w:eastAsia="微软雅黑" w:hAnsi="微软雅黑"/>
          <w:color w:val="4F4F4F"/>
        </w:rPr>
      </w:pPr>
    </w:p>
    <w:p w14:paraId="281C6B58" w14:textId="77777777" w:rsidR="00293DA8" w:rsidRPr="001D20E2" w:rsidRDefault="00293DA8"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293DA8" w:rsidRDefault="00293DA8"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293DA8" w:rsidRDefault="00293DA8" w:rsidP="00F96483">
      <w:pPr>
        <w:pStyle w:val="a6"/>
      </w:pPr>
    </w:p>
    <w:p w14:paraId="6E644FB3" w14:textId="77777777" w:rsidR="00293DA8" w:rsidRPr="0024522F" w:rsidRDefault="00293DA8" w:rsidP="00F96483">
      <w:pPr>
        <w:pStyle w:val="a6"/>
      </w:pPr>
      <w:r>
        <w:t>lamda</w:t>
      </w:r>
      <w:r>
        <w:t>后面的参数</w:t>
      </w:r>
      <w:r>
        <w:t>x</w:t>
      </w:r>
      <w:r>
        <w:t>就是函数调用时候的传参</w:t>
      </w:r>
      <w:r>
        <w:t>.</w:t>
      </w:r>
    </w:p>
    <w:p w14:paraId="1952894E" w14:textId="77777777" w:rsidR="00293DA8" w:rsidRDefault="00293DA8" w:rsidP="00F96483">
      <w:pPr>
        <w:pStyle w:val="a6"/>
      </w:pPr>
    </w:p>
    <w:p w14:paraId="0E6A31CE" w14:textId="77777777" w:rsidR="00293DA8" w:rsidRDefault="00293DA8" w:rsidP="00F96483">
      <w:pPr>
        <w:pStyle w:val="a6"/>
      </w:pPr>
    </w:p>
  </w:comment>
  <w:comment w:id="54" w:author="诸葛 恪" w:date="2019-03-30T16:05:00Z" w:initials="诸葛">
    <w:p w14:paraId="08187EDB" w14:textId="15EA05B6" w:rsidR="00293DA8" w:rsidRDefault="00293DA8">
      <w:pPr>
        <w:pStyle w:val="a6"/>
      </w:pPr>
      <w:r>
        <w:rPr>
          <w:rStyle w:val="a5"/>
        </w:rPr>
        <w:annotationRef/>
      </w:r>
      <w:r>
        <w:t>展开后就是</w:t>
      </w:r>
      <w:r>
        <w:t>:</w:t>
      </w:r>
    </w:p>
    <w:p w14:paraId="4DE9DC5A" w14:textId="1FB73C3E" w:rsidR="00293DA8" w:rsidRDefault="00293DA8">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293DA8" w:rsidRDefault="00293DA8">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293DA8" w:rsidRDefault="00293DA8">
      <w:pPr>
        <w:pStyle w:val="a6"/>
      </w:pPr>
      <w:r>
        <w:rPr>
          <w:rStyle w:val="a5"/>
        </w:rPr>
        <w:annotationRef/>
      </w:r>
      <w:r>
        <w:t>5,6,7,8</w:t>
      </w:r>
      <w:r>
        <w:t>的输出是什么</w:t>
      </w:r>
      <w:r>
        <w:t>?</w:t>
      </w:r>
    </w:p>
    <w:p w14:paraId="49C0FCAA" w14:textId="77777777" w:rsidR="00293DA8" w:rsidRDefault="00293DA8">
      <w:pPr>
        <w:pStyle w:val="a6"/>
      </w:pPr>
      <w:r>
        <w:t>0,1,2,,3</w:t>
      </w:r>
      <w:r>
        <w:t>是</w:t>
      </w:r>
      <w:r>
        <w:t>x1,y1,x2,y2,</w:t>
      </w:r>
    </w:p>
    <w:p w14:paraId="77BC6FCF" w14:textId="77777777" w:rsidR="00293DA8" w:rsidRDefault="00293DA8">
      <w:pPr>
        <w:pStyle w:val="a6"/>
      </w:pPr>
      <w:r>
        <w:t>4</w:t>
      </w:r>
      <w:r>
        <w:t>是</w:t>
      </w:r>
      <w:r>
        <w:t>score</w:t>
      </w:r>
    </w:p>
    <w:p w14:paraId="6EA2DCB1" w14:textId="77777777" w:rsidR="00293DA8" w:rsidRDefault="00293DA8">
      <w:pPr>
        <w:pStyle w:val="a6"/>
      </w:pPr>
      <w:r>
        <w:t>5,6,7,8</w:t>
      </w:r>
      <w:r>
        <w:t>按照之前的</w:t>
      </w:r>
      <w:r>
        <w:t>mtcnn</w:t>
      </w:r>
      <w:r>
        <w:t>的章节理解是</w:t>
      </w:r>
      <w:r>
        <w:t>x1_offset…</w:t>
      </w:r>
    </w:p>
    <w:p w14:paraId="3D439C98" w14:textId="77777777" w:rsidR="00293DA8" w:rsidRDefault="00293DA8">
      <w:pPr>
        <w:pStyle w:val="a6"/>
      </w:pPr>
      <w:r>
        <w:t>这里看上去更像是一个系数</w:t>
      </w:r>
      <w:r>
        <w:t>.</w:t>
      </w:r>
    </w:p>
    <w:p w14:paraId="45B5D1DC" w14:textId="09FF02C0" w:rsidR="00293DA8" w:rsidRPr="00171D73" w:rsidRDefault="00293DA8">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293DA8" w:rsidRDefault="00293DA8">
      <w:pPr>
        <w:pStyle w:val="a6"/>
      </w:pPr>
      <w:r>
        <w:rPr>
          <w:rStyle w:val="a5"/>
        </w:rPr>
        <w:annotationRef/>
      </w:r>
      <w:r>
        <w:t>把它认为是</w:t>
      </w:r>
      <w:r>
        <w:t>calibration</w:t>
      </w:r>
      <w:r>
        <w:t>吧</w:t>
      </w:r>
      <w:r>
        <w:t>.</w:t>
      </w:r>
    </w:p>
  </w:comment>
  <w:comment w:id="59" w:author="诸葛 恪" w:date="2019-03-30T18:19:00Z" w:initials="诸葛">
    <w:p w14:paraId="77AC5B63" w14:textId="4D4F75AF" w:rsidR="00293DA8" w:rsidRDefault="00293DA8">
      <w:pPr>
        <w:pStyle w:val="a6"/>
      </w:pPr>
      <w:r>
        <w:rPr>
          <w:rStyle w:val="a5"/>
        </w:rPr>
        <w:annotationRef/>
      </w:r>
      <w:r>
        <w:t>添加一个</w:t>
      </w:r>
      <w:r>
        <w:t>debug</w:t>
      </w:r>
      <w:r>
        <w:t>开关</w:t>
      </w:r>
      <w:r>
        <w:t>.</w:t>
      </w:r>
    </w:p>
    <w:p w14:paraId="4D17C913" w14:textId="3FE7673A" w:rsidR="00293DA8" w:rsidRDefault="00293DA8">
      <w:pPr>
        <w:pStyle w:val="a6"/>
      </w:pPr>
      <w:r>
        <w:t>用以控制</w:t>
      </w:r>
      <w:r>
        <w:t>train</w:t>
      </w:r>
      <w:r>
        <w:t>和做实验</w:t>
      </w:r>
      <w:r>
        <w:t>.</w:t>
      </w:r>
    </w:p>
  </w:comment>
  <w:comment w:id="61" w:author="诸葛 恪" w:date="2019-03-30T17:44:00Z" w:initials="诸葛">
    <w:p w14:paraId="292D6291" w14:textId="369E1727" w:rsidR="00293DA8" w:rsidRDefault="00293DA8">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293DA8" w:rsidRDefault="00293DA8" w:rsidP="008B66D5">
      <w:pPr>
        <w:pStyle w:val="a6"/>
      </w:pPr>
      <w:r>
        <w:rPr>
          <w:rStyle w:val="a5"/>
        </w:rPr>
        <w:annotationRef/>
      </w:r>
      <w:r>
        <w:t>Lamda</w:t>
      </w:r>
      <w:r>
        <w:t>是创建函数的一种方式</w:t>
      </w:r>
      <w:r>
        <w:t>.(</w:t>
      </w:r>
      <w:r>
        <w:t>称为匿名函数</w:t>
      </w:r>
      <w:r>
        <w:t>).</w:t>
      </w:r>
    </w:p>
    <w:p w14:paraId="10A4C6D4" w14:textId="77777777" w:rsidR="00293DA8" w:rsidRDefault="00293DA8" w:rsidP="008B66D5">
      <w:pPr>
        <w:pStyle w:val="a6"/>
      </w:pPr>
    </w:p>
    <w:p w14:paraId="1C6C73D5" w14:textId="77777777" w:rsidR="00293DA8" w:rsidRPr="0024522F" w:rsidRDefault="00293DA8" w:rsidP="008B66D5">
      <w:pPr>
        <w:pStyle w:val="a6"/>
        <w:rPr>
          <w:b/>
        </w:rPr>
      </w:pPr>
      <w:r w:rsidRPr="0024522F">
        <w:rPr>
          <w:b/>
        </w:rPr>
        <w:t>举例</w:t>
      </w:r>
      <w:r w:rsidRPr="0024522F">
        <w:rPr>
          <w:b/>
        </w:rPr>
        <w:t>:</w:t>
      </w:r>
    </w:p>
    <w:p w14:paraId="07A46A6E" w14:textId="77777777" w:rsidR="00293DA8" w:rsidRPr="001D20E2" w:rsidRDefault="00293DA8" w:rsidP="008B66D5">
      <w:pPr>
        <w:pStyle w:val="a6"/>
        <w:rPr>
          <w:color w:val="4F4F4F"/>
          <w:sz w:val="27"/>
          <w:szCs w:val="27"/>
          <w:u w:val="single"/>
        </w:rPr>
      </w:pPr>
      <w:r w:rsidRPr="001D20E2">
        <w:rPr>
          <w:color w:val="4F4F4F"/>
          <w:sz w:val="27"/>
          <w:szCs w:val="27"/>
          <w:u w:val="single"/>
        </w:rPr>
        <w:t>普通函数</w:t>
      </w:r>
    </w:p>
    <w:p w14:paraId="4993AC57" w14:textId="77777777" w:rsidR="00293DA8" w:rsidRDefault="00293DA8"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293DA8" w:rsidRDefault="00293DA8"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293DA8" w:rsidRDefault="00293DA8" w:rsidP="008B66D5">
      <w:pPr>
        <w:pStyle w:val="a6"/>
        <w:rPr>
          <w:rFonts w:ascii="微软雅黑" w:eastAsia="微软雅黑" w:hAnsi="微软雅黑"/>
          <w:color w:val="4F4F4F"/>
        </w:rPr>
      </w:pPr>
    </w:p>
    <w:p w14:paraId="47B9E500" w14:textId="77777777" w:rsidR="00293DA8" w:rsidRPr="001D20E2" w:rsidRDefault="00293DA8"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293DA8" w:rsidRDefault="00293DA8"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293DA8" w:rsidRDefault="00293DA8" w:rsidP="008B66D5">
      <w:pPr>
        <w:pStyle w:val="a6"/>
      </w:pPr>
    </w:p>
    <w:p w14:paraId="191751AF" w14:textId="77777777" w:rsidR="00293DA8" w:rsidRPr="0024522F" w:rsidRDefault="00293DA8" w:rsidP="008B66D5">
      <w:pPr>
        <w:pStyle w:val="a6"/>
      </w:pPr>
      <w:r>
        <w:t>lamda</w:t>
      </w:r>
      <w:r>
        <w:t>后面的参数</w:t>
      </w:r>
      <w:r>
        <w:t>x</w:t>
      </w:r>
      <w:r>
        <w:t>就是函数调用时候的传参</w:t>
      </w:r>
      <w:r>
        <w:t>.</w:t>
      </w:r>
    </w:p>
    <w:p w14:paraId="2EA55CD3" w14:textId="77777777" w:rsidR="00293DA8" w:rsidRDefault="00293DA8" w:rsidP="008B66D5">
      <w:pPr>
        <w:pStyle w:val="a6"/>
      </w:pPr>
    </w:p>
    <w:p w14:paraId="18E6D19D" w14:textId="77777777" w:rsidR="00293DA8" w:rsidRDefault="00293DA8" w:rsidP="008B66D5">
      <w:pPr>
        <w:pStyle w:val="a6"/>
      </w:pPr>
    </w:p>
  </w:comment>
  <w:comment w:id="63" w:author="诸葛 恪" w:date="2019-05-07T22:40:00Z" w:initials="诸葛">
    <w:p w14:paraId="0A180B90" w14:textId="510615D0" w:rsidR="00293DA8" w:rsidRDefault="00293DA8">
      <w:pPr>
        <w:pStyle w:val="a6"/>
      </w:pPr>
      <w:r>
        <w:rPr>
          <w:rStyle w:val="a5"/>
        </w:rPr>
        <w:annotationRef/>
      </w:r>
    </w:p>
    <w:p w14:paraId="09C697C8" w14:textId="7FC7D5DC" w:rsidR="00293DA8" w:rsidRDefault="00293DA8">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293DA8" w:rsidRDefault="00293DA8">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293DA8" w:rsidRDefault="00293DA8">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293DA8" w:rsidRDefault="00293DA8">
      <w:pPr>
        <w:pStyle w:val="a6"/>
        <w:rPr>
          <w:rStyle w:val="apple-converted-space"/>
          <w:rFonts w:ascii="微软雅黑" w:eastAsia="微软雅黑" w:hAnsi="微软雅黑"/>
          <w:color w:val="4F4F4F"/>
          <w:shd w:val="clear" w:color="auto" w:fill="FFFFFF"/>
        </w:rPr>
      </w:pPr>
    </w:p>
    <w:p w14:paraId="14041B15" w14:textId="77777777" w:rsidR="00293DA8" w:rsidRDefault="00293DA8"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293DA8" w:rsidRDefault="00293DA8">
      <w:pPr>
        <w:pStyle w:val="a6"/>
      </w:pPr>
      <w:r w:rsidRPr="00973752">
        <w:t>https://blog.csdn.net/iboxty/article/details/44780341</w:t>
      </w:r>
    </w:p>
  </w:comment>
  <w:comment w:id="65" w:author="诸葛 恪" w:date="2019-03-31T15:44:00Z" w:initials="诸葛">
    <w:p w14:paraId="6A696E20"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293DA8" w:rsidRDefault="00293DA8">
      <w:pPr>
        <w:pStyle w:val="a6"/>
      </w:pPr>
    </w:p>
  </w:comment>
  <w:comment w:id="67" w:author="诸葛 恪" w:date="2019-03-31T15:59:00Z" w:initials="诸葛">
    <w:p w14:paraId="5FFA5E9A" w14:textId="77777777" w:rsidR="00293DA8" w:rsidRDefault="00293DA8"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293DA8" w:rsidRPr="000341F2" w:rsidRDefault="00293DA8" w:rsidP="00BB5BFF">
      <w:pPr>
        <w:pStyle w:val="HTML"/>
        <w:rPr>
          <w:color w:val="000000"/>
        </w:rPr>
      </w:pPr>
      <w:r>
        <w:rPr>
          <w:color w:val="009900"/>
        </w:rPr>
        <w:t>备注: 不能用于商业用途.(license)</w:t>
      </w:r>
    </w:p>
  </w:comment>
  <w:comment w:id="68" w:author="诸葛 恪" w:date="2019-03-31T16:00:00Z" w:initials="诸葛">
    <w:p w14:paraId="218DD5A0" w14:textId="77777777" w:rsidR="00293DA8" w:rsidRPr="000341F2" w:rsidRDefault="00293DA8"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293DA8" w:rsidRDefault="00293DA8">
      <w:pPr>
        <w:pStyle w:val="a6"/>
      </w:pPr>
      <w:r>
        <w:rPr>
          <w:rStyle w:val="a5"/>
        </w:rPr>
        <w:annotationRef/>
      </w:r>
      <w:r>
        <w:t>在</w:t>
      </w:r>
      <w:r>
        <w:t>eval</w:t>
      </w:r>
      <w:r>
        <w:t>中会用到</w:t>
      </w:r>
      <w:r>
        <w:t>.</w:t>
      </w:r>
    </w:p>
    <w:p w14:paraId="54400925" w14:textId="5E3DD3F3" w:rsidR="00293DA8" w:rsidRDefault="00293DA8">
      <w:pPr>
        <w:pStyle w:val="a6"/>
      </w:pPr>
    </w:p>
  </w:comment>
  <w:comment w:id="73" w:author="诸葛 恪" w:date="2019-05-07T23:16:00Z" w:initials="诸葛">
    <w:p w14:paraId="319A02FF" w14:textId="4DEC3978" w:rsidR="00293DA8" w:rsidRDefault="00293DA8">
      <w:pPr>
        <w:pStyle w:val="a6"/>
      </w:pPr>
      <w:r>
        <w:rPr>
          <w:rStyle w:val="a5"/>
        </w:rPr>
        <w:annotationRef/>
      </w:r>
      <w:r>
        <w:t>类似</w:t>
      </w:r>
      <w:r>
        <w:t>T/||T||</w:t>
      </w:r>
    </w:p>
  </w:comment>
  <w:comment w:id="74" w:author="诸葛 恪" w:date="2019-04-01T22:02:00Z" w:initials="诸葛">
    <w:p w14:paraId="628F6DF6" w14:textId="411EEC3F" w:rsidR="00293DA8" w:rsidRDefault="00293DA8">
      <w:pPr>
        <w:pStyle w:val="a6"/>
      </w:pPr>
      <w:r>
        <w:rPr>
          <w:rStyle w:val="a5"/>
        </w:rPr>
        <w:annotationRef/>
      </w:r>
      <w:r>
        <w:t>其</w:t>
      </w:r>
      <w:r>
        <w:t>shape?</w:t>
      </w:r>
    </w:p>
  </w:comment>
  <w:comment w:id="75" w:author="诸葛 恪" w:date="2019-04-01T21:52:00Z" w:initials="诸葛">
    <w:p w14:paraId="12F58586" w14:textId="50B77C77" w:rsidR="00293DA8" w:rsidRDefault="00293DA8">
      <w:pPr>
        <w:pStyle w:val="a6"/>
      </w:pPr>
      <w:r>
        <w:rPr>
          <w:rStyle w:val="a5"/>
        </w:rPr>
        <w:annotationRef/>
      </w:r>
      <w:r>
        <w:t>在</w:t>
      </w:r>
      <w:r>
        <w:t>dim=0</w:t>
      </w:r>
      <w:r>
        <w:t>上做</w:t>
      </w:r>
      <w:r>
        <w:t>(</w:t>
      </w:r>
      <w:r>
        <w:t>求</w:t>
      </w:r>
      <w:r>
        <w:t>)normalize.</w:t>
      </w:r>
    </w:p>
    <w:p w14:paraId="45D4CE42" w14:textId="3BAFA8A5" w:rsidR="00293DA8" w:rsidRDefault="00293DA8">
      <w:pPr>
        <w:pStyle w:val="a6"/>
      </w:pPr>
    </w:p>
  </w:comment>
  <w:comment w:id="76" w:author="诸葛 恪" w:date="2019-04-01T22:22:00Z" w:initials="诸葛">
    <w:p w14:paraId="6CCB855F" w14:textId="77777777" w:rsidR="00293DA8" w:rsidRDefault="00293DA8">
      <w:pPr>
        <w:pStyle w:val="a6"/>
      </w:pPr>
      <w:r>
        <w:rPr>
          <w:rStyle w:val="a5"/>
        </w:rPr>
        <w:annotationRef/>
      </w:r>
      <w:r>
        <w:t>类似</w:t>
      </w:r>
      <w:r>
        <w:t>”</w:t>
      </w:r>
      <w:r>
        <w:t>坐标</w:t>
      </w:r>
      <w:r>
        <w:t>”.</w:t>
      </w:r>
    </w:p>
    <w:p w14:paraId="07C6C8F9" w14:textId="780F07D4" w:rsidR="00293DA8" w:rsidRDefault="00293DA8">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293DA8" w:rsidRDefault="00293DA8">
      <w:pPr>
        <w:pStyle w:val="a6"/>
      </w:pPr>
      <w:r>
        <w:rPr>
          <w:rStyle w:val="a5"/>
        </w:rPr>
        <w:annotationRef/>
      </w:r>
      <w:r>
        <w:t>原</w:t>
      </w:r>
      <w:r>
        <w:t>paper</w:t>
      </w:r>
      <w:r>
        <w:t>的公式有一定迷惑性</w:t>
      </w:r>
      <w:r>
        <w:t>.</w:t>
      </w:r>
    </w:p>
    <w:p w14:paraId="2E24C6CE" w14:textId="77777777" w:rsidR="00293DA8" w:rsidRDefault="00293DA8">
      <w:pPr>
        <w:pStyle w:val="a6"/>
      </w:pPr>
      <w:r>
        <w:t>可以这么理解</w:t>
      </w:r>
      <w:r>
        <w:t>:</w:t>
      </w:r>
    </w:p>
    <w:p w14:paraId="411F89C0" w14:textId="77777777" w:rsidR="00293DA8" w:rsidRDefault="00293DA8">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293DA8" w:rsidRDefault="00293DA8">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293DA8" w:rsidRDefault="00293DA8">
      <w:pPr>
        <w:pStyle w:val="a6"/>
      </w:pPr>
      <w:r>
        <w:t>为同一种人脸设计这组人脸特征的中心值</w:t>
      </w:r>
      <w:r>
        <w:t>Cyi(</w:t>
      </w:r>
      <w:r>
        <w:t>类别中心</w:t>
      </w:r>
      <w:r>
        <w:t>).</w:t>
      </w:r>
    </w:p>
    <w:p w14:paraId="42574993" w14:textId="77777777" w:rsidR="00293DA8" w:rsidRDefault="00293DA8">
      <w:pPr>
        <w:pStyle w:val="a6"/>
      </w:pPr>
      <w:r>
        <w:rPr>
          <w:rFonts w:hint="eastAsia"/>
        </w:rPr>
        <w:t>多张图像的中心是它们的和</w:t>
      </w:r>
    </w:p>
    <w:p w14:paraId="71492AB6" w14:textId="6644123A" w:rsidR="00293DA8" w:rsidRDefault="00293DA8">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293DA8" w:rsidRDefault="00293DA8">
      <w:pPr>
        <w:pStyle w:val="a6"/>
      </w:pPr>
      <w:r>
        <w:rPr>
          <w:rFonts w:hint="eastAsia"/>
        </w:rPr>
        <w:t>它</w:t>
      </w:r>
      <w:r>
        <w:t>们和</w:t>
      </w:r>
      <w:r>
        <w:t>label</w:t>
      </w:r>
      <w:r>
        <w:t>还没有关系的</w:t>
      </w:r>
      <w:r>
        <w:t>.</w:t>
      </w:r>
    </w:p>
    <w:p w14:paraId="78B990C6" w14:textId="2E312F70" w:rsidR="00293DA8" w:rsidRDefault="00293DA8">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293DA8" w:rsidRDefault="00293DA8" w:rsidP="00E72C56">
      <w:pPr>
        <w:pStyle w:val="a6"/>
      </w:pPr>
      <w:r>
        <w:rPr>
          <w:rStyle w:val="a5"/>
        </w:rPr>
        <w:annotationRef/>
      </w:r>
      <w:r>
        <w:t>tf.gather</w:t>
      </w:r>
      <w:r>
        <w:t>的问题</w:t>
      </w:r>
      <w:r>
        <w:t>.</w:t>
      </w:r>
    </w:p>
    <w:p w14:paraId="1751C825" w14:textId="77777777" w:rsidR="00293DA8" w:rsidRDefault="00293DA8"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293DA8" w:rsidRDefault="00293DA8"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293DA8" w:rsidRDefault="00293DA8" w:rsidP="00E72C56">
      <w:pPr>
        <w:pStyle w:val="a6"/>
      </w:pPr>
      <w:r>
        <w:t>90</w:t>
      </w:r>
      <w:r>
        <w:t>列</w:t>
      </w:r>
      <w:r>
        <w:t>,</w:t>
      </w:r>
      <w:r>
        <w:t>那就重复</w:t>
      </w:r>
      <w:r>
        <w:t>90</w:t>
      </w:r>
      <w:r>
        <w:t>次</w:t>
      </w:r>
      <w:r>
        <w:t>.</w:t>
      </w:r>
    </w:p>
    <w:p w14:paraId="77C73FA1" w14:textId="379E4A56" w:rsidR="00293DA8" w:rsidRDefault="00293DA8" w:rsidP="00E72C56">
      <w:pPr>
        <w:pStyle w:val="a6"/>
      </w:pPr>
      <w:r>
        <w:rPr>
          <w:rFonts w:hint="eastAsia"/>
        </w:rPr>
        <w:t>参考</w:t>
      </w:r>
      <w:r>
        <w:t>后面的</w:t>
      </w:r>
      <w:r>
        <w:t>indeces</w:t>
      </w:r>
      <w:r>
        <w:t>是</w:t>
      </w:r>
      <w:r>
        <w:t>vector</w:t>
      </w:r>
      <w:r>
        <w:t>的情况</w:t>
      </w:r>
      <w:r>
        <w:t>.</w:t>
      </w:r>
    </w:p>
    <w:p w14:paraId="361034A7" w14:textId="77777777" w:rsidR="00293DA8" w:rsidRDefault="00293DA8" w:rsidP="00E72C56">
      <w:pPr>
        <w:pStyle w:val="a6"/>
      </w:pPr>
      <w:r>
        <w:t>tf.gather</w:t>
      </w:r>
      <w:r>
        <w:t>举例</w:t>
      </w:r>
    </w:p>
    <w:p w14:paraId="74A82A58" w14:textId="77777777" w:rsidR="00293DA8" w:rsidRDefault="00293DA8" w:rsidP="00E72C56">
      <w:pPr>
        <w:pStyle w:val="a6"/>
      </w:pPr>
    </w:p>
    <w:p w14:paraId="002ECCBD"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293DA8" w:rsidRPr="006569CB" w:rsidRDefault="00293DA8"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293DA8" w:rsidRDefault="00293DA8" w:rsidP="00E72C56">
      <w:pPr>
        <w:pStyle w:val="a6"/>
      </w:pPr>
    </w:p>
    <w:p w14:paraId="2C60DBFF" w14:textId="6F99812F" w:rsidR="00293DA8" w:rsidRDefault="00293DA8" w:rsidP="006569CB">
      <w:pPr>
        <w:pStyle w:val="a6"/>
      </w:pPr>
      <w:r>
        <w:t>[ 1 11 21 31 41 51 61 71 81 91]  ## temp</w:t>
      </w:r>
    </w:p>
    <w:p w14:paraId="1AE48A33" w14:textId="32A35662" w:rsidR="00293DA8" w:rsidRDefault="00293DA8" w:rsidP="006569CB">
      <w:pPr>
        <w:pStyle w:val="a6"/>
      </w:pPr>
      <w:r>
        <w:t>[11 51 91]  ## temp2</w:t>
      </w:r>
    </w:p>
    <w:p w14:paraId="4C9681B8" w14:textId="281826CE" w:rsidR="00293DA8" w:rsidRDefault="00293DA8" w:rsidP="006569CB">
      <w:pPr>
        <w:pStyle w:val="a6"/>
      </w:pPr>
      <w:r>
        <w:t>[[11 51 91]  ## temp3</w:t>
      </w:r>
    </w:p>
    <w:p w14:paraId="1F6F04D8" w14:textId="44FB5CB7" w:rsidR="00293DA8" w:rsidRDefault="00293DA8" w:rsidP="006569CB">
      <w:pPr>
        <w:pStyle w:val="a6"/>
      </w:pPr>
      <w:r>
        <w:t xml:space="preserve"> [21 61 81]]</w:t>
      </w:r>
    </w:p>
  </w:comment>
  <w:comment w:id="80" w:author="Ren, Hainan (任海男)" w:date="2019-04-02T11:43:00Z" w:initials="RH(">
    <w:p w14:paraId="3AF32279" w14:textId="77777777" w:rsidR="00293DA8" w:rsidRDefault="00293DA8">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293DA8" w:rsidRDefault="00293DA8">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293DA8" w:rsidRDefault="00293DA8">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293DA8" w:rsidRDefault="00293DA8">
      <w:pPr>
        <w:pStyle w:val="a6"/>
      </w:pPr>
      <w:r>
        <w:t>后缀为</w:t>
      </w:r>
      <w:r>
        <w:rPr>
          <w:rFonts w:hint="eastAsia"/>
        </w:rPr>
        <w:t>0</w:t>
      </w:r>
      <w:r>
        <w:t>001</w:t>
      </w:r>
      <w:r>
        <w:t>到</w:t>
      </w:r>
      <w:r>
        <w:rPr>
          <w:rFonts w:hint="eastAsia"/>
        </w:rPr>
        <w:t>0004</w:t>
      </w:r>
    </w:p>
    <w:p w14:paraId="1ACD9B83" w14:textId="2814C8B1" w:rsidR="00293DA8" w:rsidRDefault="00293DA8">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293DA8" w:rsidRDefault="00293DA8">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293DA8" w:rsidRDefault="00293DA8">
      <w:pPr>
        <w:pStyle w:val="a6"/>
      </w:pPr>
      <w:r>
        <w:rPr>
          <w:rStyle w:val="a5"/>
        </w:rPr>
        <w:annotationRef/>
      </w:r>
      <w:r>
        <w:t>K</w:t>
      </w:r>
      <w:r>
        <w:t>折的</w:t>
      </w:r>
      <w:r>
        <w:t>threshhold.</w:t>
      </w:r>
    </w:p>
    <w:p w14:paraId="051F89EB" w14:textId="0F021402" w:rsidR="00293DA8" w:rsidRDefault="00293DA8">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293DA8" w:rsidRDefault="00293DA8">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293DA8" w:rsidRDefault="00293DA8">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293DA8" w:rsidRDefault="00293DA8">
      <w:pPr>
        <w:pStyle w:val="a6"/>
      </w:pPr>
      <w:r>
        <w:rPr>
          <w:rStyle w:val="a5"/>
        </w:rPr>
        <w:annotationRef/>
      </w:r>
      <w:r w:rsidRPr="005615CE">
        <w:t>1e-3</w:t>
      </w:r>
    </w:p>
  </w:comment>
  <w:comment w:id="91" w:author="诸葛 恪" w:date="2019-04-03T00:06:00Z" w:initials="诸葛">
    <w:p w14:paraId="7459C364" w14:textId="77777777" w:rsidR="00293DA8" w:rsidRDefault="00293DA8">
      <w:pPr>
        <w:pStyle w:val="a6"/>
      </w:pPr>
      <w:r>
        <w:rPr>
          <w:rStyle w:val="a5"/>
        </w:rPr>
        <w:annotationRef/>
      </w:r>
      <w:r>
        <w:t>逻辑与</w:t>
      </w:r>
    </w:p>
    <w:p w14:paraId="672065B1" w14:textId="77777777" w:rsidR="00293DA8" w:rsidRPr="00DC601E" w:rsidRDefault="00293DA8"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293DA8" w:rsidRDefault="00293DA8"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293DA8" w:rsidRDefault="00293DA8">
      <w:pPr>
        <w:pStyle w:val="a6"/>
      </w:pPr>
      <w:r>
        <w:rPr>
          <w:rStyle w:val="a5"/>
        </w:rPr>
        <w:annotationRef/>
      </w:r>
      <w:r w:rsidRPr="00CF181D">
        <w:t>https://www.jianshu.com/p/b6f9451716ed</w:t>
      </w:r>
    </w:p>
  </w:comment>
  <w:comment w:id="93" w:author="诸葛 恪" w:date="2019-04-06T20:05:00Z" w:initials="诸葛">
    <w:p w14:paraId="425CF384" w14:textId="7A2094F4" w:rsidR="00293DA8" w:rsidRDefault="00293DA8">
      <w:pPr>
        <w:pStyle w:val="a6"/>
      </w:pPr>
      <w:r>
        <w:rPr>
          <w:rStyle w:val="a5"/>
        </w:rPr>
        <w:annotationRef/>
      </w:r>
      <w:r w:rsidRPr="009436C5">
        <w:t>https://www.jianshu.com/p/0c415b90404e</w:t>
      </w:r>
    </w:p>
  </w:comment>
  <w:comment w:id="94" w:author="诸葛 恪" w:date="2019-04-06T08:25:00Z" w:initials="诸葛">
    <w:p w14:paraId="2E82A0F3" w14:textId="733823BF" w:rsidR="00293DA8" w:rsidRDefault="00293DA8">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293DA8" w:rsidRDefault="00293DA8">
      <w:pPr>
        <w:pStyle w:val="a6"/>
      </w:pPr>
      <w:r>
        <w:rPr>
          <w:rStyle w:val="a5"/>
        </w:rPr>
        <w:annotationRef/>
      </w:r>
      <w:r>
        <w:t>Facenet</w:t>
      </w:r>
      <w:r>
        <w:t>需要多张人脸图计算向量</w:t>
      </w:r>
      <w:r>
        <w:t>.</w:t>
      </w:r>
    </w:p>
    <w:p w14:paraId="4DAA4224" w14:textId="332D6679" w:rsidR="00293DA8" w:rsidRDefault="00293DA8">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293DA8" w:rsidRPr="00F063F6" w:rsidRDefault="00293DA8">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293DA8" w:rsidRDefault="00293DA8" w:rsidP="005F7117">
      <w:pPr>
        <w:pStyle w:val="a6"/>
      </w:pPr>
      <w:r>
        <w:t>通过和</w:t>
      </w:r>
      <w:r>
        <w:t>src/compare.py</w:t>
      </w:r>
      <w:r>
        <w:t>的输出结果对比</w:t>
      </w:r>
      <w:r>
        <w:t>.</w:t>
      </w:r>
      <w:r>
        <w:t>了解到这里应该是</w:t>
      </w:r>
      <w:r>
        <w:t>160</w:t>
      </w:r>
      <w:r>
        <w:t>的尺寸</w:t>
      </w:r>
      <w:r>
        <w:t>.</w:t>
      </w:r>
    </w:p>
    <w:p w14:paraId="4C0F2223" w14:textId="2FE8108D" w:rsidR="00293DA8" w:rsidRDefault="00293DA8" w:rsidP="005F7117">
      <w:pPr>
        <w:pStyle w:val="a6"/>
      </w:pPr>
      <w:r>
        <w:t>如下的约束</w:t>
      </w:r>
      <w:r>
        <w:t>(</w:t>
      </w:r>
      <w:r>
        <w:t>区别</w:t>
      </w:r>
      <w:r>
        <w:t>):</w:t>
      </w:r>
    </w:p>
    <w:p w14:paraId="74CFBA80" w14:textId="5F356E4E" w:rsidR="00293DA8" w:rsidRPr="00F063F6" w:rsidRDefault="00293DA8"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293DA8" w:rsidRDefault="00293DA8"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293DA8" w:rsidRDefault="00293DA8">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293DA8" w:rsidRDefault="00293DA8">
      <w:pPr>
        <w:pStyle w:val="a6"/>
        <w:rPr>
          <w:rStyle w:val="a5"/>
        </w:rPr>
      </w:pPr>
      <w:r>
        <w:rPr>
          <w:rStyle w:val="a5"/>
        </w:rPr>
        <w:t>从</w:t>
      </w:r>
      <w:r>
        <w:rPr>
          <w:rStyle w:val="a5"/>
        </w:rPr>
        <w:t>disc</w:t>
      </w:r>
      <w:r>
        <w:rPr>
          <w:rStyle w:val="a5"/>
        </w:rPr>
        <w:t>中读图</w:t>
      </w:r>
      <w:r>
        <w:rPr>
          <w:rStyle w:val="a5"/>
        </w:rPr>
        <w:t>.</w:t>
      </w:r>
    </w:p>
    <w:p w14:paraId="55DFDD77" w14:textId="37E4F425" w:rsidR="00293DA8" w:rsidRDefault="00293DA8">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293DA8" w:rsidRDefault="00293DA8">
      <w:pPr>
        <w:pStyle w:val="a6"/>
      </w:pPr>
      <w:r>
        <w:rPr>
          <w:rStyle w:val="a5"/>
        </w:rPr>
        <w:annotationRef/>
      </w:r>
      <w:r>
        <w:t>Sess.run</w:t>
      </w:r>
      <w:r>
        <w:t>传入输入参数</w:t>
      </w:r>
      <w:r>
        <w:t>.</w:t>
      </w:r>
    </w:p>
    <w:p w14:paraId="6210385A" w14:textId="5B1FCEA9" w:rsidR="00293DA8" w:rsidRPr="003A2EBF" w:rsidRDefault="00293DA8"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293DA8" w:rsidRPr="003A2EBF" w:rsidRDefault="00293DA8"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293DA8" w:rsidRDefault="00293DA8"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293DA8" w:rsidRDefault="00293DA8">
      <w:pPr>
        <w:pStyle w:val="a6"/>
      </w:pPr>
      <w:r>
        <w:rPr>
          <w:rStyle w:val="a5"/>
        </w:rPr>
        <w:annotationRef/>
      </w:r>
      <w:r>
        <w:t>打印</w:t>
      </w:r>
      <w:r>
        <w:t>(</w:t>
      </w:r>
      <w:r>
        <w:t>得到</w:t>
      </w:r>
      <w:r>
        <w:t>)</w:t>
      </w:r>
      <w:r>
        <w:t>输出矩阵</w:t>
      </w:r>
      <w:r>
        <w:t>.</w:t>
      </w:r>
    </w:p>
    <w:p w14:paraId="713DAEC3" w14:textId="381829ED" w:rsidR="00293DA8" w:rsidRDefault="00293DA8" w:rsidP="0033669A">
      <w:pPr>
        <w:pStyle w:val="a6"/>
        <w:numPr>
          <w:ilvl w:val="0"/>
          <w:numId w:val="108"/>
        </w:numPr>
      </w:pPr>
      <w:r>
        <w:t>Matrix</w:t>
      </w:r>
      <w:r>
        <w:t>是</w:t>
      </w:r>
      <w:r>
        <w:t>tensor</w:t>
      </w:r>
      <w:r>
        <w:t>的实现的一个函数</w:t>
      </w:r>
      <w:r>
        <w:t>.</w:t>
      </w:r>
    </w:p>
    <w:p w14:paraId="120D378D" w14:textId="44F7B03A" w:rsidR="00293DA8" w:rsidRDefault="00293DA8"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293DA8" w:rsidRDefault="00293DA8">
      <w:pPr>
        <w:pStyle w:val="a6"/>
      </w:pPr>
      <w:r>
        <w:rPr>
          <w:rStyle w:val="a5"/>
        </w:rPr>
        <w:annotationRef/>
      </w:r>
      <w:r>
        <w:t>Clocks</w:t>
      </w:r>
      <w:r>
        <w:t>转成秒</w:t>
      </w:r>
      <w:r>
        <w:t>(s)</w:t>
      </w:r>
    </w:p>
    <w:p w14:paraId="39F0EA3B" w14:textId="27F300F9" w:rsidR="00293DA8" w:rsidRDefault="00293DA8">
      <w:pPr>
        <w:pStyle w:val="a6"/>
      </w:pPr>
    </w:p>
  </w:comment>
  <w:comment w:id="102" w:author="诸葛 恪" w:date="2019-04-06T08:54:00Z" w:initials="诸葛">
    <w:p w14:paraId="2B4D4962" w14:textId="77777777" w:rsidR="00293DA8" w:rsidRDefault="00293DA8">
      <w:pPr>
        <w:pStyle w:val="a6"/>
      </w:pPr>
      <w:r>
        <w:rPr>
          <w:rStyle w:val="a5"/>
        </w:rPr>
        <w:annotationRef/>
      </w:r>
      <w:r>
        <w:t>时间长</w:t>
      </w:r>
      <w:r>
        <w:t xml:space="preserve">, </w:t>
      </w:r>
      <w:r>
        <w:t>可能原因</w:t>
      </w:r>
    </w:p>
    <w:p w14:paraId="7569A4C8" w14:textId="397A6984" w:rsidR="00293DA8" w:rsidRDefault="00293DA8"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293DA8" w:rsidRPr="00FA3B2B" w:rsidRDefault="00293DA8">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293DA8" w:rsidRPr="00924A84" w:rsidRDefault="00293DA8">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293DA8" w:rsidRPr="00E25DD1" w:rsidRDefault="00293DA8">
      <w:pPr>
        <w:pStyle w:val="a6"/>
        <w:rPr>
          <w:b/>
        </w:rPr>
      </w:pPr>
      <w:r>
        <w:rPr>
          <w:rStyle w:val="a5"/>
        </w:rPr>
        <w:annotationRef/>
      </w:r>
      <w:r w:rsidRPr="00614963">
        <w:rPr>
          <w:b/>
        </w:rPr>
        <w:t>\Delta C_{y_i} = -\frac{\sum_{i=1}^{m}\delta (y_i=y_j)(C_{y_i}-C_{y_k})}{1+\sum_{i=1}^{m}\delta (y_i=y_j)} s.t. k \neq i</w:t>
      </w:r>
    </w:p>
  </w:comment>
  <w:comment w:id="106" w:author="Hainan Ren [2]" w:date="2019-07-05T11:11:00Z" w:initials="HR">
    <w:p w14:paraId="2DC8AEB0" w14:textId="7E1C860F" w:rsidR="00293DA8" w:rsidRDefault="00293DA8">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293DA8" w:rsidRDefault="00293DA8">
      <w:pPr>
        <w:pStyle w:val="a6"/>
      </w:pPr>
      <w:r>
        <w:rPr>
          <w:rStyle w:val="a5"/>
        </w:rPr>
        <w:annotationRef/>
      </w:r>
      <w:r>
        <w:t>更正</w:t>
      </w:r>
      <w:r>
        <w:t xml:space="preserve">:  </w:t>
      </w:r>
      <w:r>
        <w:rPr>
          <w:rFonts w:hint="eastAsia"/>
        </w:rPr>
        <w:t>不等式</w:t>
      </w:r>
      <w:r>
        <w:t>右边没有负号</w:t>
      </w:r>
    </w:p>
    <w:p w14:paraId="3F680CB6" w14:textId="705C88DC" w:rsidR="00293DA8" w:rsidRDefault="00293DA8">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293DA8" w:rsidRDefault="00293DA8">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293DA8" w:rsidRDefault="00293DA8">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293DA8" w:rsidRDefault="00293DA8">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293DA8" w:rsidRDefault="00293DA8">
      <w:pPr>
        <w:pStyle w:val="a6"/>
      </w:pPr>
      <w:r>
        <w:rPr>
          <w:rStyle w:val="a5"/>
        </w:rPr>
        <w:annotationRef/>
      </w:r>
      <w:r>
        <w:t>结合</w:t>
      </w:r>
      <w:r>
        <w:t>paper</w:t>
      </w:r>
      <w:r>
        <w:t>理解</w:t>
      </w:r>
      <w:r>
        <w:t>:</w:t>
      </w:r>
    </w:p>
    <w:p w14:paraId="22F40438" w14:textId="70905245" w:rsidR="00293DA8" w:rsidRPr="00C10201" w:rsidRDefault="00293DA8">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293DA8" w:rsidRPr="00C10201" w:rsidRDefault="00293DA8">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293DA8" w:rsidRPr="00414464" w:rsidRDefault="00293DA8">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293DA8" w:rsidRDefault="00293DA8">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293DA8" w:rsidRPr="004C2DA7" w:rsidRDefault="00293DA8" w:rsidP="004C2DA7">
      <w:pPr>
        <w:pStyle w:val="af5"/>
        <w:rPr>
          <w:b/>
          <w:u w:val="single"/>
        </w:rPr>
      </w:pPr>
      <w:r w:rsidRPr="004C2DA7">
        <w:rPr>
          <w:rStyle w:val="a5"/>
          <w:b/>
          <w:u w:val="single"/>
        </w:rPr>
        <w:annotationRef/>
      </w:r>
      <w:r w:rsidRPr="004C2DA7">
        <w:rPr>
          <w:b/>
          <w:u w:val="single"/>
        </w:rPr>
        <w:t>Lambda有何用处?</w:t>
      </w:r>
    </w:p>
    <w:p w14:paraId="7C7A1E5A" w14:textId="398CC216" w:rsidR="00293DA8" w:rsidRPr="004C2DA7" w:rsidRDefault="00293DA8"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293DA8" w:rsidRPr="004C2DA7" w:rsidRDefault="00293DA8"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293DA8" w:rsidRPr="004C2DA7" w:rsidRDefault="00293DA8">
      <w:pPr>
        <w:pStyle w:val="a6"/>
      </w:pPr>
    </w:p>
  </w:comment>
  <w:comment w:id="114" w:author="诸葛 恪" w:date="2019-04-25T23:08:00Z" w:initials="诸葛">
    <w:p w14:paraId="6B63C685" w14:textId="70E33BDA" w:rsidR="00293DA8" w:rsidRDefault="00293DA8">
      <w:pPr>
        <w:pStyle w:val="a6"/>
      </w:pPr>
      <w:r>
        <w:rPr>
          <w:rStyle w:val="a5"/>
        </w:rPr>
        <w:annotationRef/>
      </w:r>
      <w:r>
        <w:t>Caffe_xxx(?,?,Output)</w:t>
      </w:r>
    </w:p>
    <w:p w14:paraId="058454AD" w14:textId="10A9E0CA" w:rsidR="00293DA8" w:rsidRDefault="00293DA8" w:rsidP="00DC5B6E">
      <w:pPr>
        <w:pStyle w:val="a6"/>
        <w:numPr>
          <w:ilvl w:val="0"/>
          <w:numId w:val="173"/>
        </w:numPr>
      </w:pPr>
      <w:r>
        <w:rPr>
          <w:rFonts w:hint="eastAsia"/>
        </w:rPr>
        <w:t xml:space="preserve"> </w:t>
      </w:r>
      <w:r>
        <w:t>最后一个参数都是</w:t>
      </w:r>
      <w:r>
        <w:t>output.</w:t>
      </w:r>
    </w:p>
    <w:p w14:paraId="4505F58C" w14:textId="4E74D644" w:rsidR="00293DA8" w:rsidRPr="000C642D" w:rsidRDefault="00293DA8"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293DA8" w:rsidRPr="000C642D" w:rsidRDefault="00293DA8"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293DA8" w:rsidRDefault="00293DA8">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293DA8" w:rsidRDefault="00293DA8">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293DA8" w:rsidRDefault="00293DA8">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293DA8" w:rsidRDefault="00293DA8">
      <w:pPr>
        <w:pStyle w:val="a6"/>
      </w:pPr>
      <w:r>
        <w:t>仅仅作为一个求得概率表示的数序手段</w:t>
      </w:r>
    </w:p>
  </w:comment>
  <w:comment w:id="120" w:author="诸葛 恪" w:date="2019-04-21T13:32:00Z" w:initials="诸葛">
    <w:p w14:paraId="27C0D14D" w14:textId="6603B06F" w:rsidR="00293DA8" w:rsidRPr="00C1029A" w:rsidRDefault="00293DA8">
      <w:pPr>
        <w:pStyle w:val="a6"/>
        <w:rPr>
          <w:b/>
          <w:i/>
        </w:rPr>
      </w:pPr>
      <w:r w:rsidRPr="00C1029A">
        <w:rPr>
          <w:rStyle w:val="a5"/>
          <w:b/>
          <w:i/>
        </w:rPr>
        <w:annotationRef/>
      </w:r>
      <w:r w:rsidRPr="00983AA0">
        <w:rPr>
          <w:b/>
          <w:i/>
        </w:rPr>
        <w:t>\sigma _i(z) = \frac{e^{z_i}}{\sum_{i=j}^{N}e^{z_j}}</w:t>
      </w:r>
    </w:p>
  </w:comment>
  <w:comment w:id="121" w:author="诸葛 恪" w:date="2019-04-21T13:38:00Z" w:initials="诸葛">
    <w:p w14:paraId="3507BE1A" w14:textId="69E91AB5" w:rsidR="00293DA8" w:rsidRPr="007135D0" w:rsidRDefault="00293DA8">
      <w:pPr>
        <w:pStyle w:val="a6"/>
        <w:rPr>
          <w:b/>
          <w:i/>
        </w:rPr>
      </w:pPr>
      <w:r w:rsidRPr="007135D0">
        <w:rPr>
          <w:rStyle w:val="a5"/>
          <w:b/>
          <w:i/>
        </w:rPr>
        <w:annotationRef/>
      </w:r>
      <w:r w:rsidRPr="007135D0">
        <w:rPr>
          <w:b/>
          <w:i/>
        </w:rPr>
        <w:t>\sum_{i=0}^{N} \sigma_i(z) = 1</w:t>
      </w:r>
    </w:p>
  </w:comment>
  <w:comment w:id="122" w:author="诸葛 恪" w:date="2019-04-21T13:54:00Z" w:initials="诸葛">
    <w:p w14:paraId="549CDCCD" w14:textId="2CD70EB9" w:rsidR="00293DA8" w:rsidRPr="00474C9D" w:rsidRDefault="00293DA8">
      <w:pPr>
        <w:pStyle w:val="a6"/>
        <w:rPr>
          <w:b/>
          <w:i/>
        </w:rPr>
      </w:pPr>
      <w:r>
        <w:rPr>
          <w:rStyle w:val="a5"/>
        </w:rPr>
        <w:annotationRef/>
      </w:r>
      <w:r w:rsidRPr="00474C9D">
        <w:rPr>
          <w:b/>
          <w:i/>
        </w:rPr>
        <w:t>l(y,o_y) = -log(o_y)</w:t>
      </w:r>
    </w:p>
  </w:comment>
  <w:comment w:id="123" w:author="诸葛 恪" w:date="2019-04-21T14:00:00Z" w:initials="诸葛">
    <w:p w14:paraId="5152B1AD" w14:textId="06EDF98F" w:rsidR="00293DA8" w:rsidRDefault="00293DA8">
      <w:pPr>
        <w:pStyle w:val="a6"/>
      </w:pPr>
      <w:r>
        <w:rPr>
          <w:rStyle w:val="a5"/>
        </w:rPr>
        <w:annotationRef/>
      </w:r>
      <w:r w:rsidRPr="00DF1344">
        <w:t>o_{yi}=\sigma (z_i)=\frac{e^{(W^tx_i+b)}}{\sum_{j=1}^{N}e^{(W^tx_j+b)}}</w:t>
      </w:r>
    </w:p>
  </w:comment>
  <w:comment w:id="124" w:author="诸葛 恪" w:date="2019-04-21T14:04:00Z" w:initials="诸葛">
    <w:p w14:paraId="1202A998" w14:textId="10F87518" w:rsidR="00293DA8" w:rsidRPr="00B245B0" w:rsidRDefault="00293DA8">
      <w:pPr>
        <w:pStyle w:val="a6"/>
        <w:rPr>
          <w:b/>
          <w:i/>
        </w:rPr>
      </w:pPr>
      <w:r w:rsidRPr="00B245B0">
        <w:rPr>
          <w:rStyle w:val="a5"/>
          <w:b/>
          <w:i/>
        </w:rPr>
        <w:annotationRef/>
      </w:r>
      <w:r w:rsidRPr="00024EFF">
        <w:rPr>
          <w:b/>
          <w:i/>
        </w:rPr>
        <w:t>l(y,o_{yi}) = log(\sum_{j=1}^{N}e^{z_j)})-z_i</w:t>
      </w:r>
    </w:p>
    <w:p w14:paraId="6FE681F2" w14:textId="67494258" w:rsidR="00293DA8" w:rsidRDefault="00293DA8">
      <w:pPr>
        <w:pStyle w:val="a6"/>
      </w:pPr>
      <w:r>
        <w:t>其中</w:t>
      </w:r>
      <w:r>
        <w:t>:</w:t>
      </w:r>
    </w:p>
    <w:p w14:paraId="00831AE4" w14:textId="4A627D7B" w:rsidR="00293DA8" w:rsidRDefault="00293DA8">
      <w:pPr>
        <w:pStyle w:val="a6"/>
      </w:pPr>
      <w:r>
        <w:t>z_i=W^tx_i+b</w:t>
      </w:r>
    </w:p>
  </w:comment>
  <w:comment w:id="125" w:author="诸葛 恪" w:date="2019-04-21T14:37:00Z" w:initials="诸葛">
    <w:p w14:paraId="4758EABB" w14:textId="43ADB4D1" w:rsidR="00293DA8" w:rsidRDefault="00293DA8">
      <w:pPr>
        <w:pStyle w:val="a6"/>
        <w:rPr>
          <w:b/>
          <w:i/>
        </w:rPr>
      </w:pPr>
      <w:r w:rsidRPr="008F71E1">
        <w:rPr>
          <w:rStyle w:val="a5"/>
          <w:b/>
          <w:i/>
        </w:rPr>
        <w:annotationRef/>
      </w:r>
      <w:r w:rsidRPr="008F71E1">
        <w:rPr>
          <w:b/>
          <w:i/>
        </w:rPr>
        <w:t>L=\frac{1}{N}\sum_{i=1}^{N}l(y_{yi},o_{yi})</w:t>
      </w:r>
    </w:p>
    <w:p w14:paraId="052DE0A8" w14:textId="5688FE2D" w:rsidR="00293DA8" w:rsidRDefault="00293DA8">
      <w:pPr>
        <w:pStyle w:val="a6"/>
        <w:rPr>
          <w:b/>
          <w:i/>
        </w:rPr>
      </w:pPr>
    </w:p>
    <w:p w14:paraId="608BD93D" w14:textId="4457351F" w:rsidR="00293DA8" w:rsidRDefault="00293DA8"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293DA8" w:rsidRDefault="00293DA8"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293DA8" w:rsidRDefault="00293DA8" w:rsidP="00A919B7">
      <w:pPr>
        <w:pStyle w:val="a6"/>
        <w:numPr>
          <w:ilvl w:val="0"/>
          <w:numId w:val="161"/>
        </w:numPr>
        <w:rPr>
          <w:b/>
        </w:rPr>
      </w:pPr>
      <w:r>
        <w:rPr>
          <w:rFonts w:hint="eastAsia"/>
          <w:b/>
        </w:rPr>
        <w:t>L</w:t>
      </w:r>
      <w:r>
        <w:rPr>
          <w:rFonts w:hint="eastAsia"/>
          <w:b/>
        </w:rPr>
        <w:t>是所有样本的差距的均值</w:t>
      </w:r>
    </w:p>
    <w:p w14:paraId="48613E94" w14:textId="2479F79B" w:rsidR="00293DA8" w:rsidRDefault="00293DA8"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293DA8" w:rsidRPr="00A919B7" w:rsidRDefault="00293DA8" w:rsidP="00A919B7">
      <w:pPr>
        <w:pStyle w:val="a6"/>
        <w:rPr>
          <w:b/>
        </w:rPr>
      </w:pPr>
    </w:p>
  </w:comment>
  <w:comment w:id="126" w:author="诸葛 恪" w:date="2019-04-21T13:27:00Z" w:initials="诸葛">
    <w:p w14:paraId="12C197F9" w14:textId="6739C437" w:rsidR="00293DA8" w:rsidRDefault="00293DA8"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293DA8" w:rsidRPr="00E23F89" w:rsidRDefault="00293DA8"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8" w:author="诸葛 恪" w:date="2019-04-22T21:33:00Z" w:initials="诸葛">
    <w:p w14:paraId="452EDCE4" w14:textId="77777777" w:rsidR="00293DA8" w:rsidRDefault="00293DA8">
      <w:pPr>
        <w:pStyle w:val="a6"/>
      </w:pPr>
      <w:r>
        <w:rPr>
          <w:rStyle w:val="a5"/>
        </w:rPr>
        <w:annotationRef/>
      </w:r>
      <w:r>
        <w:t>属于</w:t>
      </w:r>
      <w:r>
        <w:t>n==3</w:t>
      </w:r>
      <w:r>
        <w:t>的</w:t>
      </w:r>
      <w:r>
        <w:t>resnet.</w:t>
      </w:r>
    </w:p>
    <w:p w14:paraId="446103FC" w14:textId="7F4BA324" w:rsidR="00293DA8" w:rsidRDefault="00293DA8">
      <w:pPr>
        <w:pStyle w:val="a6"/>
      </w:pPr>
      <w:r>
        <w:t>要记录</w:t>
      </w:r>
      <w:r>
        <w:t>i==0</w:t>
      </w:r>
      <w:r>
        <w:t>那个</w:t>
      </w:r>
      <w:r>
        <w:t>conv</w:t>
      </w:r>
      <w:r>
        <w:t>的结果</w:t>
      </w:r>
      <w:r>
        <w:t>.</w:t>
      </w:r>
    </w:p>
  </w:comment>
  <w:comment w:id="129" w:author="诸葛 恪" w:date="2019-04-22T21:42:00Z" w:initials="诸葛">
    <w:p w14:paraId="3A3B47E4" w14:textId="77777777" w:rsidR="00293DA8" w:rsidRDefault="00293DA8">
      <w:pPr>
        <w:pStyle w:val="a6"/>
      </w:pPr>
      <w:r>
        <w:rPr>
          <w:rStyle w:val="a5"/>
        </w:rPr>
        <w:annotationRef/>
      </w:r>
      <w:r>
        <w:t>可以认为是全局函数</w:t>
      </w:r>
      <w:r>
        <w:t>.</w:t>
      </w:r>
    </w:p>
    <w:p w14:paraId="69C2344A" w14:textId="67506CC1" w:rsidR="00293DA8" w:rsidRDefault="00293DA8">
      <w:pPr>
        <w:pStyle w:val="a6"/>
      </w:pPr>
      <w:r w:rsidRPr="0066424F">
        <w:t>https://blog.csdn.net/lovingprince/article/details/6595466</w:t>
      </w:r>
    </w:p>
  </w:comment>
  <w:comment w:id="130" w:author="诸葛 恪" w:date="2019-04-23T23:33:00Z" w:initials="诸葛">
    <w:p w14:paraId="0D9BA3BD" w14:textId="641F228E" w:rsidR="00293DA8" w:rsidRDefault="00293DA8">
      <w:pPr>
        <w:pStyle w:val="a6"/>
      </w:pPr>
      <w:r>
        <w:rPr>
          <w:rStyle w:val="a5"/>
        </w:rPr>
        <w:annotationRef/>
      </w:r>
      <w:r>
        <w:t>矩阵范数</w:t>
      </w:r>
      <w:r>
        <w:t>:</w:t>
      </w:r>
    </w:p>
    <w:p w14:paraId="0FC62E98" w14:textId="26E54215" w:rsidR="00293DA8" w:rsidRDefault="00293DA8">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293DA8" w:rsidRPr="0018445B" w:rsidRDefault="00293DA8">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293DA8" w:rsidRDefault="00293DA8" w:rsidP="00F53623">
      <w:pPr>
        <w:pStyle w:val="a6"/>
      </w:pPr>
      <w:r>
        <w:rPr>
          <w:rStyle w:val="a5"/>
        </w:rPr>
        <w:annotationRef/>
      </w:r>
      <w:r>
        <w:t>为何要有</w:t>
      </w:r>
      <w:r>
        <w:t>sign</w:t>
      </w:r>
      <w:r>
        <w:t>的限定呢</w:t>
      </w:r>
      <w:r>
        <w:t>?</w:t>
      </w:r>
    </w:p>
    <w:p w14:paraId="38ED3363" w14:textId="756CD5AB" w:rsidR="00293DA8" w:rsidRDefault="00293DA8" w:rsidP="00F53623">
      <w:pPr>
        <w:pStyle w:val="a6"/>
      </w:pPr>
      <w:r>
        <w:t>考虑如下实验</w:t>
      </w:r>
      <w:r>
        <w:t>:</w:t>
      </w:r>
    </w:p>
    <w:p w14:paraId="6B4DE586" w14:textId="63C6DDAC" w:rsidR="00293DA8" w:rsidRDefault="00293DA8"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293DA8" w:rsidRDefault="00293DA8"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293DA8" w:rsidRDefault="00293DA8" w:rsidP="00DC5B6E">
      <w:pPr>
        <w:pStyle w:val="a6"/>
        <w:numPr>
          <w:ilvl w:val="0"/>
          <w:numId w:val="172"/>
        </w:numPr>
      </w:pPr>
      <w:r>
        <w:t>Cos4θ</w:t>
      </w:r>
      <w:r>
        <w:t>值和</w:t>
      </w:r>
      <w:r>
        <w:t>result</w:t>
      </w:r>
      <w:r>
        <w:t>的值不同</w:t>
      </w:r>
      <w:r>
        <w:t>.</w:t>
      </w:r>
    </w:p>
    <w:p w14:paraId="73ED2750" w14:textId="77777777" w:rsidR="00293DA8" w:rsidRDefault="00293DA8" w:rsidP="00F53623">
      <w:pPr>
        <w:pStyle w:val="a6"/>
      </w:pPr>
    </w:p>
    <w:p w14:paraId="6C0A2F4E" w14:textId="04E82347" w:rsidR="00293DA8" w:rsidRPr="00F53623" w:rsidRDefault="00293DA8" w:rsidP="00F53623">
      <w:pPr>
        <w:pStyle w:val="a6"/>
        <w:rPr>
          <w:b/>
        </w:rPr>
      </w:pPr>
      <w:r w:rsidRPr="00F53623">
        <w:rPr>
          <w:b/>
        </w:rPr>
        <w:t>这说明这两者计算并不等价</w:t>
      </w:r>
      <w:r w:rsidRPr="00F53623">
        <w:rPr>
          <w:b/>
        </w:rPr>
        <w:t>.</w:t>
      </w:r>
    </w:p>
    <w:p w14:paraId="1280FD76" w14:textId="68459145" w:rsidR="00293DA8" w:rsidRDefault="00293DA8">
      <w:pPr>
        <w:pStyle w:val="a6"/>
      </w:pPr>
    </w:p>
    <w:p w14:paraId="66649B7B" w14:textId="35147734" w:rsidR="00293DA8" w:rsidRDefault="00293DA8">
      <w:pPr>
        <w:pStyle w:val="a6"/>
      </w:pPr>
      <w:r>
        <w:t>从</w:t>
      </w:r>
      <w:r>
        <w:t>caffe</w:t>
      </w:r>
      <w:r>
        <w:t>的源码里来的</w:t>
      </w:r>
      <w:r>
        <w:t>.</w:t>
      </w:r>
    </w:p>
    <w:p w14:paraId="6D2DDA2F" w14:textId="56F2543D" w:rsidR="00293DA8" w:rsidRDefault="00293DA8">
      <w:pPr>
        <w:pStyle w:val="a6"/>
      </w:pPr>
      <w:r>
        <w:t>作者源码</w:t>
      </w:r>
      <w:r>
        <w:t>.</w:t>
      </w:r>
    </w:p>
    <w:p w14:paraId="632AAC1B" w14:textId="6C4366BB" w:rsidR="00293DA8" w:rsidRDefault="00293DA8">
      <w:pPr>
        <w:pStyle w:val="a6"/>
      </w:pPr>
      <w:r>
        <w:t>Src\caffe\layers\margin_inner_product_layer.cpp</w:t>
      </w:r>
    </w:p>
    <w:p w14:paraId="222C437D" w14:textId="77777777" w:rsidR="00293DA8" w:rsidRDefault="00293DA8">
      <w:pPr>
        <w:pStyle w:val="a6"/>
      </w:pPr>
    </w:p>
    <w:p w14:paraId="55444F76" w14:textId="1830C618" w:rsidR="00293DA8" w:rsidRDefault="00BF2193">
      <w:pPr>
        <w:pStyle w:val="a6"/>
      </w:pPr>
      <w:hyperlink r:id="rId29" w:history="1">
        <w:r w:rsidR="00293DA8" w:rsidRPr="00851ADE">
          <w:rPr>
            <w:rStyle w:val="a4"/>
          </w:rPr>
          <w:t>https://github.com/pppoe/tensorflow-sphereface-asoftmax/issues/1</w:t>
        </w:r>
      </w:hyperlink>
    </w:p>
    <w:p w14:paraId="1725D1CD" w14:textId="264738A7" w:rsidR="00293DA8" w:rsidRDefault="00293DA8">
      <w:pPr>
        <w:pStyle w:val="a6"/>
      </w:pPr>
      <w:r>
        <w:t>有回复</w:t>
      </w:r>
      <w:r>
        <w:t>,</w:t>
      </w:r>
      <w:r>
        <w:t>但没有仔细展开</w:t>
      </w:r>
      <w:r>
        <w:t>.</w:t>
      </w:r>
    </w:p>
    <w:p w14:paraId="432D93A5" w14:textId="77777777" w:rsidR="00293DA8" w:rsidRDefault="00293DA8">
      <w:pPr>
        <w:pStyle w:val="a6"/>
      </w:pPr>
    </w:p>
  </w:comment>
  <w:comment w:id="133" w:author="诸葛 恪" w:date="2019-04-25T22:27:00Z" w:initials="诸葛">
    <w:p w14:paraId="1E6225C9" w14:textId="77777777" w:rsidR="00293DA8" w:rsidRDefault="00293DA8">
      <w:pPr>
        <w:pStyle w:val="a6"/>
      </w:pPr>
      <w:r>
        <w:rPr>
          <w:rStyle w:val="a5"/>
        </w:rPr>
        <w:annotationRef/>
      </w:r>
      <w:r>
        <w:t>新的实验和数据</w:t>
      </w:r>
      <w:r>
        <w:t>:</w:t>
      </w:r>
    </w:p>
    <w:p w14:paraId="22035840" w14:textId="406698E5" w:rsidR="00293DA8" w:rsidRDefault="00293DA8">
      <w:pPr>
        <w:pStyle w:val="a6"/>
      </w:pPr>
      <w:r>
        <w:rPr>
          <w:noProof/>
        </w:rPr>
        <w:object w:dxaOrig="1543" w:dyaOrig="1119" w14:anchorId="2CF5C45D">
          <v:shape id="_x0000_i1052" type="#_x0000_t75" alt="" style="width:78.55pt;height:57.8pt;mso-width-percent:0;mso-height-percent:0;mso-width-percent:0;mso-height-percent:0" o:ole="">
            <v:imagedata r:id="rId30" o:title=""/>
          </v:shape>
          <o:OLEObject Type="Embed" ProgID="Package" ShapeID="_x0000_i1052" DrawAspect="Icon" ObjectID="_1624829381" r:id="rId31"/>
        </w:object>
      </w:r>
    </w:p>
  </w:comment>
  <w:comment w:id="134" w:author="诸葛 恪" w:date="2019-05-03T15:48:00Z" w:initials="诸葛">
    <w:p w14:paraId="4BC266B6" w14:textId="72C9D1D3" w:rsidR="00293DA8" w:rsidRPr="00DC4C94" w:rsidRDefault="00293DA8">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293DA8" w:rsidRDefault="00293DA8">
      <w:pPr>
        <w:pStyle w:val="a6"/>
      </w:pPr>
      <w:r>
        <w:rPr>
          <w:rStyle w:val="a5"/>
        </w:rPr>
        <w:annotationRef/>
      </w:r>
      <w:r>
        <w:t>注意此处的文件名</w:t>
      </w:r>
      <w:r>
        <w:t>.</w:t>
      </w:r>
    </w:p>
  </w:comment>
  <w:comment w:id="136" w:author="Hainan Ren [2]" w:date="2019-07-08T19:59:00Z" w:initials="HR">
    <w:p w14:paraId="3E55DC0D" w14:textId="5F8CDCA3" w:rsidR="00293DA8" w:rsidRDefault="00293DA8">
      <w:pPr>
        <w:pStyle w:val="a6"/>
      </w:pPr>
      <w:r>
        <w:rPr>
          <w:rStyle w:val="a5"/>
        </w:rPr>
        <w:annotationRef/>
      </w:r>
      <w:r>
        <w:rPr>
          <w:rFonts w:hint="eastAsia"/>
        </w:rPr>
        <w:t>不是必须的</w:t>
      </w:r>
    </w:p>
  </w:comment>
  <w:comment w:id="137" w:author="renhainan" w:date="2019-06-28T19:12:00Z" w:initials="r">
    <w:p w14:paraId="1D22EE9B" w14:textId="77777777" w:rsidR="00293DA8" w:rsidRDefault="00293DA8"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293DA8" w:rsidRDefault="00293DA8"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bbox).</w:t>
      </w:r>
    </w:p>
    <w:p w14:paraId="19893193" w14:textId="77777777" w:rsidR="00293DA8" w:rsidRPr="005350DE" w:rsidRDefault="00293DA8"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293DA8" w:rsidRDefault="00293DA8"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293DA8" w:rsidRPr="005350DE" w:rsidRDefault="00293DA8"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293DA8" w:rsidRDefault="00293DA8">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293DA8" w:rsidRDefault="00293DA8">
      <w:pPr>
        <w:pStyle w:val="a6"/>
      </w:pPr>
      <w:r w:rsidRPr="000D73A1">
        <w:t>https://blog.csdn.net/xiaojiajia007/article/details/54944023</w:t>
      </w:r>
    </w:p>
  </w:comment>
  <w:comment w:id="139" w:author="诸葛 恪" w:date="2019-07-02T22:19:00Z" w:initials="诸葛">
    <w:p w14:paraId="3C3F8A63" w14:textId="5F8D5C81" w:rsidR="00293DA8" w:rsidRDefault="00293DA8">
      <w:pPr>
        <w:pStyle w:val="a6"/>
      </w:pPr>
      <w:r>
        <w:rPr>
          <w:rStyle w:val="a5"/>
        </w:rPr>
        <w:annotationRef/>
      </w:r>
      <w:r>
        <w:t>具体得从</w:t>
      </w:r>
      <w:r>
        <w:t>caffe</w:t>
      </w:r>
      <w:r>
        <w:t>源码中看了</w:t>
      </w:r>
      <w:r>
        <w:t>.</w:t>
      </w:r>
    </w:p>
    <w:p w14:paraId="635089CE" w14:textId="35ED443D" w:rsidR="00293DA8" w:rsidRDefault="00293DA8" w:rsidP="00FE6960">
      <w:pPr>
        <w:pStyle w:val="a6"/>
        <w:numPr>
          <w:ilvl w:val="0"/>
          <w:numId w:val="212"/>
        </w:numPr>
      </w:pPr>
      <w:r>
        <w:t>初步从</w:t>
      </w:r>
      <w:r>
        <w:t>caffe</w:t>
      </w:r>
      <w:r>
        <w:t>中看到了</w:t>
      </w:r>
      <w:r>
        <w:t>”fc7”</w:t>
      </w:r>
      <w:r>
        <w:t>层</w:t>
      </w:r>
      <w:r>
        <w:t xml:space="preserve">. </w:t>
      </w:r>
      <w:r>
        <w:t>这是全连接层</w:t>
      </w:r>
      <w:r>
        <w:t>(Vgg16</w:t>
      </w:r>
      <w:r>
        <w:t>的</w:t>
      </w:r>
      <w:r>
        <w:t>fc</w:t>
      </w:r>
      <w:r>
        <w:t>层之一</w:t>
      </w:r>
      <w:r>
        <w:t>)</w:t>
      </w:r>
    </w:p>
  </w:comment>
  <w:comment w:id="140" w:author="诸葛 恪" w:date="2019-06-26T23:56:00Z" w:initials="诸葛">
    <w:p w14:paraId="6FFFAAF2" w14:textId="77777777" w:rsidR="00293DA8" w:rsidRDefault="00293DA8">
      <w:pPr>
        <w:pStyle w:val="a6"/>
      </w:pPr>
      <w:r>
        <w:rPr>
          <w:rStyle w:val="a5"/>
        </w:rPr>
        <w:annotationRef/>
      </w:r>
      <w:r>
        <w:t>为了解决什么问题</w:t>
      </w:r>
      <w:r>
        <w:t>?</w:t>
      </w:r>
    </w:p>
    <w:p w14:paraId="395FA0C0" w14:textId="54577359" w:rsidR="00293DA8" w:rsidRDefault="00293DA8">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293DA8" w:rsidRDefault="00293DA8">
      <w:pPr>
        <w:pStyle w:val="a6"/>
      </w:pPr>
      <w:r>
        <w:rPr>
          <w:rStyle w:val="a5"/>
        </w:rPr>
        <w:annotationRef/>
      </w:r>
      <w:r>
        <w:t>哪个是浅层</w:t>
      </w:r>
      <w:r>
        <w:t>?</w:t>
      </w:r>
    </w:p>
    <w:p w14:paraId="7B2BA811" w14:textId="23B137FC" w:rsidR="00293DA8" w:rsidRDefault="00293DA8">
      <w:pPr>
        <w:pStyle w:val="a6"/>
      </w:pPr>
      <w:r>
        <w:t>哪个是高层啊</w:t>
      </w:r>
      <w:r>
        <w:t>?</w:t>
      </w:r>
    </w:p>
  </w:comment>
  <w:comment w:id="142" w:author="诸葛 恪" w:date="2019-06-27T00:24:00Z" w:initials="诸葛">
    <w:p w14:paraId="1F1676D7" w14:textId="375990A9" w:rsidR="00293DA8" w:rsidRDefault="00293DA8">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293DA8" w:rsidRDefault="00293DA8" w:rsidP="003E4CE0">
      <w:pPr>
        <w:pStyle w:val="a6"/>
      </w:pPr>
      <w:r>
        <w:rPr>
          <w:rStyle w:val="a5"/>
        </w:rPr>
        <w:annotationRef/>
      </w:r>
      <w:r>
        <w:rPr>
          <w:rFonts w:hint="eastAsia"/>
        </w:rPr>
        <w:t>从全连接层作用来考虑</w:t>
      </w:r>
    </w:p>
    <w:p w14:paraId="7F2509F1" w14:textId="77777777" w:rsidR="00293DA8" w:rsidRDefault="00293DA8"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293DA8" w:rsidRDefault="00293DA8" w:rsidP="00932CD1">
      <w:pPr>
        <w:pStyle w:val="a6"/>
        <w:numPr>
          <w:ilvl w:val="0"/>
          <w:numId w:val="201"/>
        </w:numPr>
      </w:pPr>
      <w:r>
        <w:rPr>
          <w:rFonts w:hint="eastAsia"/>
        </w:rPr>
        <w:t>组合的方式利用带权相加求和</w:t>
      </w:r>
      <w:r>
        <w:rPr>
          <w:rFonts w:hint="eastAsia"/>
        </w:rPr>
        <w:t>.</w:t>
      </w:r>
    </w:p>
    <w:p w14:paraId="1FA0051B" w14:textId="77777777" w:rsidR="00293DA8" w:rsidRDefault="00293DA8"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293DA8" w:rsidRDefault="00293DA8"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293DA8" w:rsidRDefault="00293DA8" w:rsidP="0045504D">
      <w:pPr>
        <w:pStyle w:val="a6"/>
      </w:pPr>
    </w:p>
  </w:comment>
  <w:comment w:id="144" w:author="海男 任" w:date="2019-07-01T21:23:00Z" w:initials="海男">
    <w:p w14:paraId="57E2A1E3" w14:textId="77777777" w:rsidR="00293DA8" w:rsidRDefault="00293DA8">
      <w:pPr>
        <w:pStyle w:val="a6"/>
      </w:pPr>
      <w:r>
        <w:rPr>
          <w:rStyle w:val="a5"/>
        </w:rPr>
        <w:annotationRef/>
      </w:r>
      <w:r>
        <w:rPr>
          <w:rFonts w:hint="eastAsia"/>
        </w:rPr>
        <w:t>每一个分类的得分</w:t>
      </w:r>
    </w:p>
    <w:p w14:paraId="2DCFA60C" w14:textId="42BE2261" w:rsidR="00293DA8" w:rsidRDefault="00293DA8"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293DA8" w:rsidRDefault="00293DA8">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293DA8" w:rsidRDefault="00293DA8">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293DA8" w:rsidRDefault="00293DA8">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293DA8" w:rsidRDefault="00293DA8">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49" w:author="Hainan Ren [2]" w:date="2019-07-16T16:08:00Z" w:initials="HR">
    <w:p w14:paraId="25D11390" w14:textId="77777777" w:rsidR="00330AD3" w:rsidRDefault="00330AD3">
      <w:pPr>
        <w:pStyle w:val="a6"/>
      </w:pPr>
      <w:r>
        <w:rPr>
          <w:rStyle w:val="a5"/>
        </w:rPr>
        <w:annotationRef/>
      </w:r>
      <w:r>
        <w:rPr>
          <w:rFonts w:hint="eastAsia"/>
        </w:rPr>
        <w:t>参考</w:t>
      </w:r>
      <w:r>
        <w:rPr>
          <w:rFonts w:hint="eastAsia"/>
        </w:rPr>
        <w:t>log:</w:t>
      </w:r>
    </w:p>
    <w:p w14:paraId="6D4D61F0" w14:textId="11E65019" w:rsidR="00330AD3" w:rsidRDefault="00E93364">
      <w:pPr>
        <w:pStyle w:val="a6"/>
      </w:pPr>
      <w:r>
        <w:object w:dxaOrig="1539" w:dyaOrig="1118" w14:anchorId="4B9B7811">
          <v:shape id="_x0000_i1054" type="#_x0000_t75" style="width:76.9pt;height:55.65pt" o:ole="">
            <v:imagedata r:id="rId32" o:title=""/>
          </v:shape>
          <o:OLEObject Type="Embed" ProgID="Package" ShapeID="_x0000_i1054" DrawAspect="Icon" ObjectID="_1624829382" r:id="rId33"/>
        </w:object>
      </w:r>
    </w:p>
  </w:comment>
  <w:comment w:id="151" w:author="Hainan Ren [2]" w:date="2019-07-17T00:35:00Z" w:initials="HR">
    <w:p w14:paraId="23D19A50" w14:textId="61CDD62F" w:rsidR="003847B0" w:rsidRDefault="003847B0">
      <w:pPr>
        <w:pStyle w:val="a6"/>
      </w:pPr>
      <w:r>
        <w:rPr>
          <w:rStyle w:val="a5"/>
        </w:rPr>
        <w:annotationRef/>
      </w:r>
      <w:r w:rsidRPr="00482573">
        <w:rPr>
          <w:b/>
          <w:bCs/>
          <w:i/>
          <w:iCs/>
        </w:rPr>
        <w:t>['conv4_3', 'conv5_3', 'fc7', 'conv6_2']</w:t>
      </w:r>
    </w:p>
  </w:comment>
  <w:comment w:id="152" w:author="Hainan Ren [2]" w:date="2019-07-10T20:51:00Z" w:initials="HR">
    <w:p w14:paraId="4E511C0B" w14:textId="77777777" w:rsidR="00293DA8" w:rsidRDefault="00293DA8">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293DA8" w:rsidRDefault="00293DA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root_dir=$HOME/data/VOCdevkit/</w:t>
      </w:r>
    </w:p>
    <w:p w14:paraId="5F9DCA02"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ssd/hnren/tf/RefineDet"</w:t>
      </w:r>
    </w:p>
    <w:p w14:paraId="435BA44A"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root_dir=$CUST_HOME/data/VOCdevkit/</w:t>
      </w:r>
    </w:p>
    <w:p w14:paraId="2DBA8480"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ub_dir=ImageSets/Main</w:t>
      </w:r>
    </w:p>
    <w:p w14:paraId="6779DF44"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bash_dir="$(cd "$(dirname "${BASH_SOURCE[0]}")" &amp;&amp; pwd)"</w:t>
      </w:r>
    </w:p>
    <w:p w14:paraId="49771975"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bash_dir: $bash_dir"</w:t>
      </w:r>
    </w:p>
    <w:p w14:paraId="79186A9A"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root_dir: $root_dir"</w:t>
      </w:r>
    </w:p>
    <w:p w14:paraId="388C4042" w14:textId="0DDCB87B" w:rsidR="00293DA8" w:rsidRPr="00C113F8" w:rsidRDefault="00293DA8" w:rsidP="00C113F8">
      <w:pPr>
        <w:pStyle w:val="a6"/>
      </w:pPr>
    </w:p>
  </w:comment>
  <w:comment w:id="153" w:author="Hainan Ren [2]" w:date="2019-07-10T20:51:00Z" w:initials="HR">
    <w:p w14:paraId="0B5236C2"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ssd/hnren/tf/RefineDet"</w:t>
      </w:r>
    </w:p>
    <w:p w14:paraId="6C0B7256"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root_dir</w:t>
      </w:r>
    </w:p>
    <w:p w14:paraId="0E2E407C" w14:textId="77777777" w:rsidR="00293DA8" w:rsidRDefault="00293DA8" w:rsidP="00C113F8">
      <w:pPr>
        <w:autoSpaceDE w:val="0"/>
        <w:autoSpaceDN w:val="0"/>
        <w:adjustRightInd w:val="0"/>
        <w:jc w:val="left"/>
        <w:rPr>
          <w:rFonts w:ascii="Lucida Console" w:hAnsi="Lucida Console" w:cs="Lucida Console"/>
          <w:kern w:val="0"/>
          <w:sz w:val="18"/>
          <w:szCs w:val="18"/>
        </w:rPr>
      </w:pPr>
    </w:p>
    <w:p w14:paraId="1F6C969D"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293DA8" w:rsidRDefault="00293DA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data_root_dir="$HOME/data/VOCdevkit/"</w:t>
      </w:r>
    </w:p>
    <w:p w14:paraId="494876C5" w14:textId="18866F88" w:rsidR="00293DA8" w:rsidRDefault="00293DA8" w:rsidP="00C113F8">
      <w:pPr>
        <w:pStyle w:val="a6"/>
      </w:pPr>
      <w:r>
        <w:rPr>
          <w:rFonts w:ascii="Lucida Console" w:hAnsi="Lucida Console" w:cs="Lucida Console"/>
          <w:color w:val="00BF00"/>
          <w:kern w:val="0"/>
          <w:sz w:val="18"/>
          <w:szCs w:val="18"/>
        </w:rPr>
        <w:t>+data_root_dir="$CUST_HOME/data/VOCdevkit/"</w:t>
      </w:r>
    </w:p>
  </w:comment>
  <w:comment w:id="154" w:author="Hainan Ren [2]" w:date="2019-07-10T20:42:00Z" w:initials="HR">
    <w:p w14:paraId="3BC6D948" w14:textId="77777777" w:rsidR="00293DA8" w:rsidRPr="008D5DB8" w:rsidRDefault="00293DA8">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293DA8" w:rsidRDefault="00293DA8">
      <w:pPr>
        <w:pStyle w:val="a6"/>
      </w:pPr>
      <w:r>
        <w:rPr>
          <w:rFonts w:ascii="Lucida Console" w:hAnsi="Lucida Console" w:cs="Lucida Console"/>
          <w:kern w:val="0"/>
          <w:sz w:val="24"/>
          <w:szCs w:val="24"/>
        </w:rPr>
        <w:t>export PYTHONPATH=$PYTHONPATH:`pwd`</w:t>
      </w:r>
    </w:p>
  </w:comment>
  <w:comment w:id="155" w:author="Hainan Ren [2]" w:date="2019-07-15T14:34:00Z" w:initials="HR">
    <w:p w14:paraId="3A90A30D" w14:textId="6ADDDAEE" w:rsidR="00293DA8" w:rsidRDefault="00293DA8">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56" w:author="Hainan Ren [2]" w:date="2019-07-13T19:32:00Z" w:initials="HR">
    <w:p w14:paraId="7DA9EBAC" w14:textId="24B022C9" w:rsidR="00293DA8" w:rsidRDefault="00293DA8">
      <w:pPr>
        <w:pStyle w:val="a6"/>
      </w:pPr>
      <w:r>
        <w:rPr>
          <w:rStyle w:val="a5"/>
        </w:rPr>
        <w:annotationRef/>
      </w:r>
      <w:r>
        <w:rPr>
          <w:rFonts w:hint="eastAsia"/>
        </w:rPr>
        <w:t>何为</w:t>
      </w:r>
      <w:r>
        <w:rPr>
          <w:rFonts w:hint="eastAsia"/>
        </w:rPr>
        <w:t>TypePara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6D4D61F0" w15:done="0"/>
  <w15:commentEx w15:paraId="23D19A50" w15:done="0"/>
  <w15:commentEx w15:paraId="388C4042" w15:done="0"/>
  <w15:commentEx w15:paraId="494876C5" w15:done="0"/>
  <w15:commentEx w15:paraId="44F010F9" w15:done="0"/>
  <w15:commentEx w15:paraId="3A90A30D" w15:done="0"/>
  <w15:commentEx w15:paraId="7DA9EB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6D4D61F0" w16cid:durableId="20D87514"/>
  <w16cid:commentId w16cid:paraId="23D19A50" w16cid:durableId="20D8EBB8"/>
  <w16cid:commentId w16cid:paraId="388C4042" w16cid:durableId="20D0CE3B"/>
  <w16cid:commentId w16cid:paraId="494876C5" w16cid:durableId="20D0CE60"/>
  <w16cid:commentId w16cid:paraId="44F010F9" w16cid:durableId="20D0CC2C"/>
  <w16cid:commentId w16cid:paraId="3A90A30D" w16cid:durableId="20D70D67"/>
  <w16cid:commentId w16cid:paraId="7DA9EBAC" w16cid:durableId="20D4B0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E28B12" w14:textId="77777777" w:rsidR="00BF2193" w:rsidRDefault="00BF2193" w:rsidP="00BD6C20">
      <w:r>
        <w:separator/>
      </w:r>
    </w:p>
  </w:endnote>
  <w:endnote w:type="continuationSeparator" w:id="0">
    <w:p w14:paraId="10ECCD30" w14:textId="77777777" w:rsidR="00BF2193" w:rsidRDefault="00BF2193"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A1CDC7" w14:textId="77777777" w:rsidR="00BF2193" w:rsidRDefault="00BF2193" w:rsidP="00BD6C20">
      <w:r>
        <w:separator/>
      </w:r>
    </w:p>
  </w:footnote>
  <w:footnote w:type="continuationSeparator" w:id="0">
    <w:p w14:paraId="72EAC19E" w14:textId="77777777" w:rsidR="00BF2193" w:rsidRDefault="00BF2193"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6"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9"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0"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2"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7"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0E6D245D"/>
    <w:multiLevelType w:val="hybridMultilevel"/>
    <w:tmpl w:val="8A7E7AC8"/>
    <w:lvl w:ilvl="0" w:tplc="55FC1A9E">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7"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10D626E8"/>
    <w:multiLevelType w:val="hybridMultilevel"/>
    <w:tmpl w:val="AC76B6CC"/>
    <w:lvl w:ilvl="0" w:tplc="EEF6F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2"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4"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6"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8"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1"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4"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21E925F0"/>
    <w:multiLevelType w:val="hybridMultilevel"/>
    <w:tmpl w:val="2CB4776E"/>
    <w:lvl w:ilvl="0" w:tplc="FBAA6D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2"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3"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5"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6"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0"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1"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2"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3"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5"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9"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00"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8"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39E0789C"/>
    <w:multiLevelType w:val="hybridMultilevel"/>
    <w:tmpl w:val="B24A7434"/>
    <w:lvl w:ilvl="0" w:tplc="7B32CA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1"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CCF18D5"/>
    <w:multiLevelType w:val="hybridMultilevel"/>
    <w:tmpl w:val="286AF0AE"/>
    <w:lvl w:ilvl="0" w:tplc="2996AB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5"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7"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18"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0"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37653CF"/>
    <w:multiLevelType w:val="hybridMultilevel"/>
    <w:tmpl w:val="4D40DD8C"/>
    <w:lvl w:ilvl="0" w:tplc="3A5653C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35"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7"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A6F479F"/>
    <w:multiLevelType w:val="hybridMultilevel"/>
    <w:tmpl w:val="6CD6AE1A"/>
    <w:lvl w:ilvl="0" w:tplc="BE80AE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5"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6"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49"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3"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9"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1"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2"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64"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68"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69"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0"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1"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3"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5"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77"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78"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79"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0"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1"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3"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6"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8"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9"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0"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2"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93"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96"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CD86D0F"/>
    <w:multiLevelType w:val="hybridMultilevel"/>
    <w:tmpl w:val="B72A6A46"/>
    <w:lvl w:ilvl="0" w:tplc="63147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00"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3"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4"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05"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8"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14"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5" w15:restartNumberingAfterBreak="0">
    <w:nsid w:val="74721737"/>
    <w:multiLevelType w:val="hybridMultilevel"/>
    <w:tmpl w:val="C01A4DE8"/>
    <w:lvl w:ilvl="0" w:tplc="C26A0BD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8"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19"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2"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23"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7"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30"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4"/>
  </w:num>
  <w:num w:numId="2">
    <w:abstractNumId w:val="104"/>
  </w:num>
  <w:num w:numId="3">
    <w:abstractNumId w:val="161"/>
  </w:num>
  <w:num w:numId="4">
    <w:abstractNumId w:val="178"/>
  </w:num>
  <w:num w:numId="5">
    <w:abstractNumId w:val="195"/>
  </w:num>
  <w:num w:numId="6">
    <w:abstractNumId w:val="76"/>
  </w:num>
  <w:num w:numId="7">
    <w:abstractNumId w:val="7"/>
  </w:num>
  <w:num w:numId="8">
    <w:abstractNumId w:val="75"/>
  </w:num>
  <w:num w:numId="9">
    <w:abstractNumId w:val="163"/>
  </w:num>
  <w:num w:numId="10">
    <w:abstractNumId w:val="176"/>
  </w:num>
  <w:num w:numId="11">
    <w:abstractNumId w:val="204"/>
  </w:num>
  <w:num w:numId="12">
    <w:abstractNumId w:val="137"/>
  </w:num>
  <w:num w:numId="13">
    <w:abstractNumId w:val="229"/>
  </w:num>
  <w:num w:numId="14">
    <w:abstractNumId w:val="136"/>
  </w:num>
  <w:num w:numId="15">
    <w:abstractNumId w:val="62"/>
  </w:num>
  <w:num w:numId="16">
    <w:abstractNumId w:val="33"/>
  </w:num>
  <w:num w:numId="17">
    <w:abstractNumId w:val="38"/>
  </w:num>
  <w:num w:numId="18">
    <w:abstractNumId w:val="170"/>
  </w:num>
  <w:num w:numId="19">
    <w:abstractNumId w:val="55"/>
  </w:num>
  <w:num w:numId="20">
    <w:abstractNumId w:val="218"/>
  </w:num>
  <w:num w:numId="21">
    <w:abstractNumId w:val="57"/>
  </w:num>
  <w:num w:numId="22">
    <w:abstractNumId w:val="93"/>
  </w:num>
  <w:num w:numId="23">
    <w:abstractNumId w:val="26"/>
  </w:num>
  <w:num w:numId="24">
    <w:abstractNumId w:val="63"/>
  </w:num>
  <w:num w:numId="25">
    <w:abstractNumId w:val="43"/>
  </w:num>
  <w:num w:numId="26">
    <w:abstractNumId w:val="1"/>
  </w:num>
  <w:num w:numId="27">
    <w:abstractNumId w:val="177"/>
  </w:num>
  <w:num w:numId="28">
    <w:abstractNumId w:val="168"/>
  </w:num>
  <w:num w:numId="29">
    <w:abstractNumId w:val="94"/>
  </w:num>
  <w:num w:numId="30">
    <w:abstractNumId w:val="99"/>
  </w:num>
  <w:num w:numId="31">
    <w:abstractNumId w:val="202"/>
  </w:num>
  <w:num w:numId="32">
    <w:abstractNumId w:val="79"/>
  </w:num>
  <w:num w:numId="33">
    <w:abstractNumId w:val="91"/>
  </w:num>
  <w:num w:numId="34">
    <w:abstractNumId w:val="192"/>
  </w:num>
  <w:num w:numId="35">
    <w:abstractNumId w:val="5"/>
  </w:num>
  <w:num w:numId="36">
    <w:abstractNumId w:val="134"/>
  </w:num>
  <w:num w:numId="37">
    <w:abstractNumId w:val="41"/>
  </w:num>
  <w:num w:numId="38">
    <w:abstractNumId w:val="189"/>
  </w:num>
  <w:num w:numId="39">
    <w:abstractNumId w:val="148"/>
  </w:num>
  <w:num w:numId="40">
    <w:abstractNumId w:val="179"/>
  </w:num>
  <w:num w:numId="41">
    <w:abstractNumId w:val="187"/>
  </w:num>
  <w:num w:numId="42">
    <w:abstractNumId w:val="13"/>
  </w:num>
  <w:num w:numId="43">
    <w:abstractNumId w:val="117"/>
  </w:num>
  <w:num w:numId="44">
    <w:abstractNumId w:val="147"/>
  </w:num>
  <w:num w:numId="45">
    <w:abstractNumId w:val="44"/>
  </w:num>
  <w:num w:numId="46">
    <w:abstractNumId w:val="24"/>
  </w:num>
  <w:num w:numId="47">
    <w:abstractNumId w:val="116"/>
  </w:num>
  <w:num w:numId="48">
    <w:abstractNumId w:val="145"/>
  </w:num>
  <w:num w:numId="49">
    <w:abstractNumId w:val="216"/>
  </w:num>
  <w:num w:numId="50">
    <w:abstractNumId w:val="197"/>
  </w:num>
  <w:num w:numId="51">
    <w:abstractNumId w:val="159"/>
  </w:num>
  <w:num w:numId="52">
    <w:abstractNumId w:val="221"/>
  </w:num>
  <w:num w:numId="53">
    <w:abstractNumId w:val="71"/>
  </w:num>
  <w:num w:numId="54">
    <w:abstractNumId w:val="152"/>
  </w:num>
  <w:num w:numId="55">
    <w:abstractNumId w:val="2"/>
  </w:num>
  <w:num w:numId="56">
    <w:abstractNumId w:val="101"/>
  </w:num>
  <w:num w:numId="57">
    <w:abstractNumId w:val="21"/>
  </w:num>
  <w:num w:numId="58">
    <w:abstractNumId w:val="209"/>
  </w:num>
  <w:num w:numId="59">
    <w:abstractNumId w:val="211"/>
  </w:num>
  <w:num w:numId="60">
    <w:abstractNumId w:val="51"/>
  </w:num>
  <w:num w:numId="61">
    <w:abstractNumId w:val="164"/>
  </w:num>
  <w:num w:numId="62">
    <w:abstractNumId w:val="227"/>
  </w:num>
  <w:num w:numId="63">
    <w:abstractNumId w:val="208"/>
  </w:num>
  <w:num w:numId="64">
    <w:abstractNumId w:val="224"/>
  </w:num>
  <w:num w:numId="65">
    <w:abstractNumId w:val="220"/>
  </w:num>
  <w:num w:numId="66">
    <w:abstractNumId w:val="81"/>
  </w:num>
  <w:num w:numId="67">
    <w:abstractNumId w:val="49"/>
  </w:num>
  <w:num w:numId="68">
    <w:abstractNumId w:val="23"/>
  </w:num>
  <w:num w:numId="69">
    <w:abstractNumId w:val="92"/>
  </w:num>
  <w:num w:numId="70">
    <w:abstractNumId w:val="113"/>
  </w:num>
  <w:num w:numId="71">
    <w:abstractNumId w:val="149"/>
  </w:num>
  <w:num w:numId="72">
    <w:abstractNumId w:val="84"/>
  </w:num>
  <w:num w:numId="73">
    <w:abstractNumId w:val="48"/>
  </w:num>
  <w:num w:numId="74">
    <w:abstractNumId w:val="70"/>
  </w:num>
  <w:num w:numId="75">
    <w:abstractNumId w:val="191"/>
  </w:num>
  <w:num w:numId="76">
    <w:abstractNumId w:val="132"/>
  </w:num>
  <w:num w:numId="77">
    <w:abstractNumId w:val="157"/>
  </w:num>
  <w:num w:numId="78">
    <w:abstractNumId w:val="69"/>
  </w:num>
  <w:num w:numId="79">
    <w:abstractNumId w:val="54"/>
  </w:num>
  <w:num w:numId="80">
    <w:abstractNumId w:val="90"/>
  </w:num>
  <w:num w:numId="81">
    <w:abstractNumId w:val="9"/>
  </w:num>
  <w:num w:numId="82">
    <w:abstractNumId w:val="130"/>
  </w:num>
  <w:num w:numId="83">
    <w:abstractNumId w:val="61"/>
  </w:num>
  <w:num w:numId="84">
    <w:abstractNumId w:val="121"/>
  </w:num>
  <w:num w:numId="85">
    <w:abstractNumId w:val="45"/>
  </w:num>
  <w:num w:numId="86">
    <w:abstractNumId w:val="212"/>
  </w:num>
  <w:num w:numId="87">
    <w:abstractNumId w:val="53"/>
  </w:num>
  <w:num w:numId="88">
    <w:abstractNumId w:val="173"/>
  </w:num>
  <w:num w:numId="89">
    <w:abstractNumId w:val="15"/>
  </w:num>
  <w:num w:numId="90">
    <w:abstractNumId w:val="165"/>
  </w:num>
  <w:num w:numId="91">
    <w:abstractNumId w:val="222"/>
  </w:num>
  <w:num w:numId="92">
    <w:abstractNumId w:val="186"/>
  </w:num>
  <w:num w:numId="93">
    <w:abstractNumId w:val="111"/>
  </w:num>
  <w:num w:numId="94">
    <w:abstractNumId w:val="196"/>
  </w:num>
  <w:num w:numId="95">
    <w:abstractNumId w:val="194"/>
  </w:num>
  <w:num w:numId="96">
    <w:abstractNumId w:val="86"/>
  </w:num>
  <w:num w:numId="97">
    <w:abstractNumId w:val="166"/>
  </w:num>
  <w:num w:numId="98">
    <w:abstractNumId w:val="52"/>
  </w:num>
  <w:num w:numId="99">
    <w:abstractNumId w:val="167"/>
  </w:num>
  <w:num w:numId="100">
    <w:abstractNumId w:val="213"/>
  </w:num>
  <w:num w:numId="101">
    <w:abstractNumId w:val="89"/>
  </w:num>
  <w:num w:numId="102">
    <w:abstractNumId w:val="85"/>
  </w:num>
  <w:num w:numId="103">
    <w:abstractNumId w:val="169"/>
  </w:num>
  <w:num w:numId="104">
    <w:abstractNumId w:val="199"/>
  </w:num>
  <w:num w:numId="105">
    <w:abstractNumId w:val="67"/>
  </w:num>
  <w:num w:numId="106">
    <w:abstractNumId w:val="10"/>
  </w:num>
  <w:num w:numId="107">
    <w:abstractNumId w:val="47"/>
  </w:num>
  <w:num w:numId="108">
    <w:abstractNumId w:val="96"/>
  </w:num>
  <w:num w:numId="109">
    <w:abstractNumId w:val="120"/>
  </w:num>
  <w:num w:numId="110">
    <w:abstractNumId w:val="138"/>
  </w:num>
  <w:num w:numId="111">
    <w:abstractNumId w:val="97"/>
  </w:num>
  <w:num w:numId="112">
    <w:abstractNumId w:val="64"/>
  </w:num>
  <w:num w:numId="113">
    <w:abstractNumId w:val="200"/>
  </w:num>
  <w:num w:numId="114">
    <w:abstractNumId w:val="27"/>
  </w:num>
  <w:num w:numId="115">
    <w:abstractNumId w:val="114"/>
  </w:num>
  <w:num w:numId="116">
    <w:abstractNumId w:val="183"/>
  </w:num>
  <w:num w:numId="117">
    <w:abstractNumId w:val="50"/>
  </w:num>
  <w:num w:numId="118">
    <w:abstractNumId w:val="155"/>
  </w:num>
  <w:num w:numId="119">
    <w:abstractNumId w:val="126"/>
  </w:num>
  <w:num w:numId="120">
    <w:abstractNumId w:val="28"/>
  </w:num>
  <w:num w:numId="121">
    <w:abstractNumId w:val="115"/>
  </w:num>
  <w:num w:numId="122">
    <w:abstractNumId w:val="128"/>
  </w:num>
  <w:num w:numId="123">
    <w:abstractNumId w:val="219"/>
  </w:num>
  <w:num w:numId="124">
    <w:abstractNumId w:val="188"/>
  </w:num>
  <w:num w:numId="125">
    <w:abstractNumId w:val="12"/>
  </w:num>
  <w:num w:numId="126">
    <w:abstractNumId w:val="127"/>
  </w:num>
  <w:num w:numId="127">
    <w:abstractNumId w:val="20"/>
  </w:num>
  <w:num w:numId="128">
    <w:abstractNumId w:val="122"/>
  </w:num>
  <w:num w:numId="129">
    <w:abstractNumId w:val="190"/>
  </w:num>
  <w:num w:numId="130">
    <w:abstractNumId w:val="6"/>
  </w:num>
  <w:num w:numId="131">
    <w:abstractNumId w:val="205"/>
  </w:num>
  <w:num w:numId="132">
    <w:abstractNumId w:val="162"/>
  </w:num>
  <w:num w:numId="133">
    <w:abstractNumId w:val="108"/>
  </w:num>
  <w:num w:numId="134">
    <w:abstractNumId w:val="206"/>
  </w:num>
  <w:num w:numId="135">
    <w:abstractNumId w:val="123"/>
  </w:num>
  <w:num w:numId="136">
    <w:abstractNumId w:val="210"/>
  </w:num>
  <w:num w:numId="137">
    <w:abstractNumId w:val="146"/>
  </w:num>
  <w:num w:numId="138">
    <w:abstractNumId w:val="72"/>
  </w:num>
  <w:num w:numId="139">
    <w:abstractNumId w:val="56"/>
  </w:num>
  <w:num w:numId="140">
    <w:abstractNumId w:val="160"/>
  </w:num>
  <w:num w:numId="141">
    <w:abstractNumId w:val="82"/>
  </w:num>
  <w:num w:numId="142">
    <w:abstractNumId w:val="40"/>
  </w:num>
  <w:num w:numId="143">
    <w:abstractNumId w:val="3"/>
  </w:num>
  <w:num w:numId="144">
    <w:abstractNumId w:val="105"/>
  </w:num>
  <w:num w:numId="145">
    <w:abstractNumId w:val="73"/>
  </w:num>
  <w:num w:numId="146">
    <w:abstractNumId w:val="30"/>
  </w:num>
  <w:num w:numId="147">
    <w:abstractNumId w:val="37"/>
  </w:num>
  <w:num w:numId="148">
    <w:abstractNumId w:val="19"/>
  </w:num>
  <w:num w:numId="149">
    <w:abstractNumId w:val="153"/>
  </w:num>
  <w:num w:numId="150">
    <w:abstractNumId w:val="100"/>
  </w:num>
  <w:num w:numId="151">
    <w:abstractNumId w:val="16"/>
  </w:num>
  <w:num w:numId="152">
    <w:abstractNumId w:val="172"/>
  </w:num>
  <w:num w:numId="153">
    <w:abstractNumId w:val="46"/>
  </w:num>
  <w:num w:numId="154">
    <w:abstractNumId w:val="118"/>
  </w:num>
  <w:num w:numId="155">
    <w:abstractNumId w:val="143"/>
  </w:num>
  <w:num w:numId="156">
    <w:abstractNumId w:val="184"/>
  </w:num>
  <w:num w:numId="157">
    <w:abstractNumId w:val="25"/>
  </w:num>
  <w:num w:numId="158">
    <w:abstractNumId w:val="35"/>
  </w:num>
  <w:num w:numId="159">
    <w:abstractNumId w:val="8"/>
  </w:num>
  <w:num w:numId="160">
    <w:abstractNumId w:val="80"/>
  </w:num>
  <w:num w:numId="161">
    <w:abstractNumId w:val="201"/>
  </w:num>
  <w:num w:numId="162">
    <w:abstractNumId w:val="133"/>
  </w:num>
  <w:num w:numId="163">
    <w:abstractNumId w:val="87"/>
  </w:num>
  <w:num w:numId="164">
    <w:abstractNumId w:val="144"/>
  </w:num>
  <w:num w:numId="165">
    <w:abstractNumId w:val="17"/>
  </w:num>
  <w:num w:numId="166">
    <w:abstractNumId w:val="58"/>
  </w:num>
  <w:num w:numId="167">
    <w:abstractNumId w:val="110"/>
  </w:num>
  <w:num w:numId="168">
    <w:abstractNumId w:val="223"/>
  </w:num>
  <w:num w:numId="169">
    <w:abstractNumId w:val="18"/>
  </w:num>
  <w:num w:numId="170">
    <w:abstractNumId w:val="102"/>
  </w:num>
  <w:num w:numId="171">
    <w:abstractNumId w:val="119"/>
  </w:num>
  <w:num w:numId="172">
    <w:abstractNumId w:val="32"/>
  </w:num>
  <w:num w:numId="173">
    <w:abstractNumId w:val="154"/>
  </w:num>
  <w:num w:numId="174">
    <w:abstractNumId w:val="95"/>
  </w:num>
  <w:num w:numId="175">
    <w:abstractNumId w:val="225"/>
  </w:num>
  <w:num w:numId="176">
    <w:abstractNumId w:val="171"/>
  </w:num>
  <w:num w:numId="177">
    <w:abstractNumId w:val="42"/>
  </w:num>
  <w:num w:numId="178">
    <w:abstractNumId w:val="158"/>
  </w:num>
  <w:num w:numId="179">
    <w:abstractNumId w:val="68"/>
  </w:num>
  <w:num w:numId="180">
    <w:abstractNumId w:val="214"/>
  </w:num>
  <w:num w:numId="181">
    <w:abstractNumId w:val="98"/>
  </w:num>
  <w:num w:numId="182">
    <w:abstractNumId w:val="36"/>
  </w:num>
  <w:num w:numId="183">
    <w:abstractNumId w:val="182"/>
  </w:num>
  <w:num w:numId="184">
    <w:abstractNumId w:val="60"/>
  </w:num>
  <w:num w:numId="185">
    <w:abstractNumId w:val="14"/>
  </w:num>
  <w:num w:numId="186">
    <w:abstractNumId w:val="180"/>
  </w:num>
  <w:num w:numId="187">
    <w:abstractNumId w:val="107"/>
  </w:num>
  <w:num w:numId="188">
    <w:abstractNumId w:val="174"/>
  </w:num>
  <w:num w:numId="189">
    <w:abstractNumId w:val="230"/>
  </w:num>
  <w:num w:numId="190">
    <w:abstractNumId w:val="135"/>
  </w:num>
  <w:num w:numId="191">
    <w:abstractNumId w:val="29"/>
  </w:num>
  <w:num w:numId="192">
    <w:abstractNumId w:val="151"/>
  </w:num>
  <w:num w:numId="193">
    <w:abstractNumId w:val="106"/>
  </w:num>
  <w:num w:numId="194">
    <w:abstractNumId w:val="59"/>
  </w:num>
  <w:num w:numId="195">
    <w:abstractNumId w:val="203"/>
  </w:num>
  <w:num w:numId="196">
    <w:abstractNumId w:val="217"/>
  </w:num>
  <w:num w:numId="197">
    <w:abstractNumId w:val="74"/>
  </w:num>
  <w:num w:numId="198">
    <w:abstractNumId w:val="185"/>
  </w:num>
  <w:num w:numId="199">
    <w:abstractNumId w:val="78"/>
  </w:num>
  <w:num w:numId="200">
    <w:abstractNumId w:val="131"/>
  </w:num>
  <w:num w:numId="201">
    <w:abstractNumId w:val="139"/>
  </w:num>
  <w:num w:numId="202">
    <w:abstractNumId w:val="175"/>
  </w:num>
  <w:num w:numId="203">
    <w:abstractNumId w:val="88"/>
  </w:num>
  <w:num w:numId="204">
    <w:abstractNumId w:val="0"/>
  </w:num>
  <w:num w:numId="205">
    <w:abstractNumId w:val="150"/>
  </w:num>
  <w:num w:numId="206">
    <w:abstractNumId w:val="141"/>
  </w:num>
  <w:num w:numId="207">
    <w:abstractNumId w:val="65"/>
  </w:num>
  <w:num w:numId="208">
    <w:abstractNumId w:val="228"/>
  </w:num>
  <w:num w:numId="209">
    <w:abstractNumId w:val="140"/>
  </w:num>
  <w:num w:numId="210">
    <w:abstractNumId w:val="22"/>
  </w:num>
  <w:num w:numId="211">
    <w:abstractNumId w:val="181"/>
  </w:num>
  <w:num w:numId="212">
    <w:abstractNumId w:val="83"/>
  </w:num>
  <w:num w:numId="213">
    <w:abstractNumId w:val="129"/>
  </w:num>
  <w:num w:numId="214">
    <w:abstractNumId w:val="226"/>
  </w:num>
  <w:num w:numId="215">
    <w:abstractNumId w:val="207"/>
  </w:num>
  <w:num w:numId="216">
    <w:abstractNumId w:val="103"/>
  </w:num>
  <w:num w:numId="217">
    <w:abstractNumId w:val="11"/>
  </w:num>
  <w:num w:numId="218">
    <w:abstractNumId w:val="193"/>
  </w:num>
  <w:num w:numId="219">
    <w:abstractNumId w:val="4"/>
  </w:num>
  <w:num w:numId="220">
    <w:abstractNumId w:val="156"/>
  </w:num>
  <w:num w:numId="221">
    <w:abstractNumId w:val="31"/>
  </w:num>
  <w:num w:numId="222">
    <w:abstractNumId w:val="77"/>
  </w:num>
  <w:num w:numId="223">
    <w:abstractNumId w:val="109"/>
  </w:num>
  <w:num w:numId="224">
    <w:abstractNumId w:val="34"/>
  </w:num>
  <w:num w:numId="225">
    <w:abstractNumId w:val="39"/>
  </w:num>
  <w:num w:numId="226">
    <w:abstractNumId w:val="215"/>
  </w:num>
  <w:num w:numId="227">
    <w:abstractNumId w:val="66"/>
  </w:num>
  <w:num w:numId="228">
    <w:abstractNumId w:val="125"/>
  </w:num>
  <w:num w:numId="229">
    <w:abstractNumId w:val="112"/>
  </w:num>
  <w:num w:numId="230">
    <w:abstractNumId w:val="142"/>
  </w:num>
  <w:num w:numId="231">
    <w:abstractNumId w:val="198"/>
  </w:num>
  <w:numIdMacAtCleanup w:val="2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5ED3"/>
    <w:rsid w:val="00005F5D"/>
    <w:rsid w:val="00006627"/>
    <w:rsid w:val="000076AE"/>
    <w:rsid w:val="000105D7"/>
    <w:rsid w:val="0001225A"/>
    <w:rsid w:val="00014604"/>
    <w:rsid w:val="00015931"/>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28CE"/>
    <w:rsid w:val="000341F2"/>
    <w:rsid w:val="00034A65"/>
    <w:rsid w:val="000369C0"/>
    <w:rsid w:val="000375AE"/>
    <w:rsid w:val="0003794A"/>
    <w:rsid w:val="00040C46"/>
    <w:rsid w:val="00055318"/>
    <w:rsid w:val="00056D33"/>
    <w:rsid w:val="00060A2A"/>
    <w:rsid w:val="00060CD3"/>
    <w:rsid w:val="00061F74"/>
    <w:rsid w:val="00062224"/>
    <w:rsid w:val="00066201"/>
    <w:rsid w:val="00066358"/>
    <w:rsid w:val="00066C79"/>
    <w:rsid w:val="0007016D"/>
    <w:rsid w:val="0007126F"/>
    <w:rsid w:val="00073F6E"/>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5613"/>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E7A24"/>
    <w:rsid w:val="000F0813"/>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1E46"/>
    <w:rsid w:val="00122EC7"/>
    <w:rsid w:val="00123233"/>
    <w:rsid w:val="00126156"/>
    <w:rsid w:val="00130C44"/>
    <w:rsid w:val="00135E84"/>
    <w:rsid w:val="00137A2F"/>
    <w:rsid w:val="001444A7"/>
    <w:rsid w:val="00146ECC"/>
    <w:rsid w:val="0014704D"/>
    <w:rsid w:val="0015024E"/>
    <w:rsid w:val="00150500"/>
    <w:rsid w:val="00151AB1"/>
    <w:rsid w:val="00152426"/>
    <w:rsid w:val="0015412D"/>
    <w:rsid w:val="00154E4F"/>
    <w:rsid w:val="001572B4"/>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41A1"/>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4F6F"/>
    <w:rsid w:val="001B54A0"/>
    <w:rsid w:val="001B5F50"/>
    <w:rsid w:val="001B6A0A"/>
    <w:rsid w:val="001B706E"/>
    <w:rsid w:val="001B7B7E"/>
    <w:rsid w:val="001B7FC4"/>
    <w:rsid w:val="001C01D2"/>
    <w:rsid w:val="001C0A6B"/>
    <w:rsid w:val="001C55CB"/>
    <w:rsid w:val="001C60A7"/>
    <w:rsid w:val="001C66DB"/>
    <w:rsid w:val="001D20E2"/>
    <w:rsid w:val="001D3AE4"/>
    <w:rsid w:val="001D3B1D"/>
    <w:rsid w:val="001D6123"/>
    <w:rsid w:val="001D622A"/>
    <w:rsid w:val="001D6755"/>
    <w:rsid w:val="001E0B6D"/>
    <w:rsid w:val="001E14A3"/>
    <w:rsid w:val="001E4C63"/>
    <w:rsid w:val="001E6642"/>
    <w:rsid w:val="001F0005"/>
    <w:rsid w:val="001F070D"/>
    <w:rsid w:val="001F3A1F"/>
    <w:rsid w:val="001F4990"/>
    <w:rsid w:val="001F4D49"/>
    <w:rsid w:val="002045DC"/>
    <w:rsid w:val="00204645"/>
    <w:rsid w:val="00205C31"/>
    <w:rsid w:val="002117B1"/>
    <w:rsid w:val="002153A4"/>
    <w:rsid w:val="00217437"/>
    <w:rsid w:val="00220BAF"/>
    <w:rsid w:val="0022172E"/>
    <w:rsid w:val="002337D9"/>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88D"/>
    <w:rsid w:val="00262D23"/>
    <w:rsid w:val="00263F8A"/>
    <w:rsid w:val="00264476"/>
    <w:rsid w:val="002665D2"/>
    <w:rsid w:val="00266B91"/>
    <w:rsid w:val="00270E24"/>
    <w:rsid w:val="00271E60"/>
    <w:rsid w:val="00272D78"/>
    <w:rsid w:val="00275289"/>
    <w:rsid w:val="00275DD9"/>
    <w:rsid w:val="0028075C"/>
    <w:rsid w:val="002812C4"/>
    <w:rsid w:val="0029130F"/>
    <w:rsid w:val="00291551"/>
    <w:rsid w:val="00293D26"/>
    <w:rsid w:val="00293DA8"/>
    <w:rsid w:val="002941F8"/>
    <w:rsid w:val="0029584F"/>
    <w:rsid w:val="00296316"/>
    <w:rsid w:val="002A1488"/>
    <w:rsid w:val="002A1BC3"/>
    <w:rsid w:val="002A2633"/>
    <w:rsid w:val="002A2C0C"/>
    <w:rsid w:val="002B0D35"/>
    <w:rsid w:val="002B24D0"/>
    <w:rsid w:val="002B2807"/>
    <w:rsid w:val="002B41A6"/>
    <w:rsid w:val="002B43FC"/>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581F"/>
    <w:rsid w:val="002E6322"/>
    <w:rsid w:val="002F0E77"/>
    <w:rsid w:val="002F1F9E"/>
    <w:rsid w:val="002F6AEF"/>
    <w:rsid w:val="003065AA"/>
    <w:rsid w:val="00307860"/>
    <w:rsid w:val="003139E2"/>
    <w:rsid w:val="00314BA3"/>
    <w:rsid w:val="00314E32"/>
    <w:rsid w:val="003201D2"/>
    <w:rsid w:val="0032047A"/>
    <w:rsid w:val="003204F8"/>
    <w:rsid w:val="00322201"/>
    <w:rsid w:val="003255DD"/>
    <w:rsid w:val="00327D37"/>
    <w:rsid w:val="00330174"/>
    <w:rsid w:val="00330754"/>
    <w:rsid w:val="00330AD3"/>
    <w:rsid w:val="003316CF"/>
    <w:rsid w:val="00331720"/>
    <w:rsid w:val="003331BB"/>
    <w:rsid w:val="00334645"/>
    <w:rsid w:val="00334737"/>
    <w:rsid w:val="003355FC"/>
    <w:rsid w:val="0033669A"/>
    <w:rsid w:val="00341DD2"/>
    <w:rsid w:val="0034339E"/>
    <w:rsid w:val="003449C3"/>
    <w:rsid w:val="003454F7"/>
    <w:rsid w:val="00351040"/>
    <w:rsid w:val="00354CB6"/>
    <w:rsid w:val="00360FB9"/>
    <w:rsid w:val="003610F0"/>
    <w:rsid w:val="00363A9E"/>
    <w:rsid w:val="003641C3"/>
    <w:rsid w:val="00365540"/>
    <w:rsid w:val="00367914"/>
    <w:rsid w:val="0037221D"/>
    <w:rsid w:val="003734D8"/>
    <w:rsid w:val="00374905"/>
    <w:rsid w:val="00374C38"/>
    <w:rsid w:val="003760D9"/>
    <w:rsid w:val="0038130F"/>
    <w:rsid w:val="00381666"/>
    <w:rsid w:val="0038206C"/>
    <w:rsid w:val="00382DD2"/>
    <w:rsid w:val="00383376"/>
    <w:rsid w:val="003847B0"/>
    <w:rsid w:val="00384A04"/>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01D"/>
    <w:rsid w:val="003C1D92"/>
    <w:rsid w:val="003C308C"/>
    <w:rsid w:val="003D7193"/>
    <w:rsid w:val="003E4AC3"/>
    <w:rsid w:val="003E4CE0"/>
    <w:rsid w:val="003E56A0"/>
    <w:rsid w:val="003E7D48"/>
    <w:rsid w:val="003F1FC2"/>
    <w:rsid w:val="003F309C"/>
    <w:rsid w:val="003F358D"/>
    <w:rsid w:val="003F4715"/>
    <w:rsid w:val="003F726B"/>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36B82"/>
    <w:rsid w:val="00442FAE"/>
    <w:rsid w:val="0045037F"/>
    <w:rsid w:val="00450777"/>
    <w:rsid w:val="004520AC"/>
    <w:rsid w:val="004538C5"/>
    <w:rsid w:val="00454E3F"/>
    <w:rsid w:val="0045504D"/>
    <w:rsid w:val="0045720B"/>
    <w:rsid w:val="00461728"/>
    <w:rsid w:val="0046319D"/>
    <w:rsid w:val="00463245"/>
    <w:rsid w:val="0046342C"/>
    <w:rsid w:val="004638FC"/>
    <w:rsid w:val="00465ED5"/>
    <w:rsid w:val="00466C54"/>
    <w:rsid w:val="004674B9"/>
    <w:rsid w:val="004702FF"/>
    <w:rsid w:val="00471A74"/>
    <w:rsid w:val="00471FE1"/>
    <w:rsid w:val="004730EE"/>
    <w:rsid w:val="0047404E"/>
    <w:rsid w:val="00474383"/>
    <w:rsid w:val="00474C9D"/>
    <w:rsid w:val="00475BA3"/>
    <w:rsid w:val="00475C34"/>
    <w:rsid w:val="00477204"/>
    <w:rsid w:val="004815A4"/>
    <w:rsid w:val="00482552"/>
    <w:rsid w:val="00482573"/>
    <w:rsid w:val="00490FB0"/>
    <w:rsid w:val="00492C31"/>
    <w:rsid w:val="00494EF8"/>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06D3"/>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2FF6"/>
    <w:rsid w:val="005034E5"/>
    <w:rsid w:val="0050401D"/>
    <w:rsid w:val="00511840"/>
    <w:rsid w:val="00513109"/>
    <w:rsid w:val="005138DC"/>
    <w:rsid w:val="005169FA"/>
    <w:rsid w:val="00521AD4"/>
    <w:rsid w:val="00521D5A"/>
    <w:rsid w:val="00522B53"/>
    <w:rsid w:val="00522DD1"/>
    <w:rsid w:val="00525028"/>
    <w:rsid w:val="00526B10"/>
    <w:rsid w:val="00531F52"/>
    <w:rsid w:val="00532621"/>
    <w:rsid w:val="00533779"/>
    <w:rsid w:val="00534801"/>
    <w:rsid w:val="005350DE"/>
    <w:rsid w:val="00536091"/>
    <w:rsid w:val="00536E09"/>
    <w:rsid w:val="00541B6D"/>
    <w:rsid w:val="00542086"/>
    <w:rsid w:val="00546506"/>
    <w:rsid w:val="005478F6"/>
    <w:rsid w:val="00551041"/>
    <w:rsid w:val="0055158F"/>
    <w:rsid w:val="00552978"/>
    <w:rsid w:val="00557DCA"/>
    <w:rsid w:val="0056049A"/>
    <w:rsid w:val="005615CE"/>
    <w:rsid w:val="00561C58"/>
    <w:rsid w:val="00566A30"/>
    <w:rsid w:val="00570660"/>
    <w:rsid w:val="00573FB1"/>
    <w:rsid w:val="0057534F"/>
    <w:rsid w:val="005810F2"/>
    <w:rsid w:val="00584756"/>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344A"/>
    <w:rsid w:val="005D5362"/>
    <w:rsid w:val="005D54A1"/>
    <w:rsid w:val="005E08F0"/>
    <w:rsid w:val="005E099C"/>
    <w:rsid w:val="005E1670"/>
    <w:rsid w:val="005E3125"/>
    <w:rsid w:val="005E3C82"/>
    <w:rsid w:val="005E523D"/>
    <w:rsid w:val="005E5254"/>
    <w:rsid w:val="005E78C9"/>
    <w:rsid w:val="005F4DEB"/>
    <w:rsid w:val="005F54E8"/>
    <w:rsid w:val="005F66B1"/>
    <w:rsid w:val="005F6E3C"/>
    <w:rsid w:val="005F7117"/>
    <w:rsid w:val="00600E78"/>
    <w:rsid w:val="00601545"/>
    <w:rsid w:val="006020C3"/>
    <w:rsid w:val="00602166"/>
    <w:rsid w:val="006028E6"/>
    <w:rsid w:val="0060321E"/>
    <w:rsid w:val="0060670F"/>
    <w:rsid w:val="00606A3B"/>
    <w:rsid w:val="00606D2F"/>
    <w:rsid w:val="00607216"/>
    <w:rsid w:val="006103E9"/>
    <w:rsid w:val="00611EFD"/>
    <w:rsid w:val="00612EAC"/>
    <w:rsid w:val="00613369"/>
    <w:rsid w:val="00613465"/>
    <w:rsid w:val="00613E37"/>
    <w:rsid w:val="0061420F"/>
    <w:rsid w:val="00614963"/>
    <w:rsid w:val="00614A59"/>
    <w:rsid w:val="00616651"/>
    <w:rsid w:val="00616BCF"/>
    <w:rsid w:val="00620470"/>
    <w:rsid w:val="00621830"/>
    <w:rsid w:val="00623344"/>
    <w:rsid w:val="00624450"/>
    <w:rsid w:val="006277F6"/>
    <w:rsid w:val="00635554"/>
    <w:rsid w:val="006370A0"/>
    <w:rsid w:val="00637338"/>
    <w:rsid w:val="00637820"/>
    <w:rsid w:val="00640239"/>
    <w:rsid w:val="006404C8"/>
    <w:rsid w:val="006444A6"/>
    <w:rsid w:val="0065070D"/>
    <w:rsid w:val="0065159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3554"/>
    <w:rsid w:val="006C5889"/>
    <w:rsid w:val="006C5A4A"/>
    <w:rsid w:val="006D0E97"/>
    <w:rsid w:val="006D11AA"/>
    <w:rsid w:val="006D2CF4"/>
    <w:rsid w:val="006D4F16"/>
    <w:rsid w:val="006D6957"/>
    <w:rsid w:val="006F05DC"/>
    <w:rsid w:val="006F34F5"/>
    <w:rsid w:val="006F5FF7"/>
    <w:rsid w:val="006F6ACF"/>
    <w:rsid w:val="006F6E58"/>
    <w:rsid w:val="0070102F"/>
    <w:rsid w:val="0070302D"/>
    <w:rsid w:val="00705998"/>
    <w:rsid w:val="00712460"/>
    <w:rsid w:val="00712A9B"/>
    <w:rsid w:val="007135D0"/>
    <w:rsid w:val="00713D29"/>
    <w:rsid w:val="0071455B"/>
    <w:rsid w:val="00715091"/>
    <w:rsid w:val="007178F7"/>
    <w:rsid w:val="007208CA"/>
    <w:rsid w:val="00720E00"/>
    <w:rsid w:val="007240BB"/>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67558"/>
    <w:rsid w:val="00771446"/>
    <w:rsid w:val="00771F74"/>
    <w:rsid w:val="00776351"/>
    <w:rsid w:val="00776751"/>
    <w:rsid w:val="00776A65"/>
    <w:rsid w:val="00776E53"/>
    <w:rsid w:val="007827D6"/>
    <w:rsid w:val="007866FE"/>
    <w:rsid w:val="00786B07"/>
    <w:rsid w:val="00793302"/>
    <w:rsid w:val="00796E13"/>
    <w:rsid w:val="007A0D85"/>
    <w:rsid w:val="007A27CC"/>
    <w:rsid w:val="007A32D2"/>
    <w:rsid w:val="007A421B"/>
    <w:rsid w:val="007A45A1"/>
    <w:rsid w:val="007A4C23"/>
    <w:rsid w:val="007A75B6"/>
    <w:rsid w:val="007A7B50"/>
    <w:rsid w:val="007B051D"/>
    <w:rsid w:val="007B0D85"/>
    <w:rsid w:val="007B36C0"/>
    <w:rsid w:val="007B605A"/>
    <w:rsid w:val="007B615C"/>
    <w:rsid w:val="007B762D"/>
    <w:rsid w:val="007C14F1"/>
    <w:rsid w:val="007C2F3A"/>
    <w:rsid w:val="007C314A"/>
    <w:rsid w:val="007C3A1A"/>
    <w:rsid w:val="007C41A1"/>
    <w:rsid w:val="007C543E"/>
    <w:rsid w:val="007C6BA6"/>
    <w:rsid w:val="007C78A7"/>
    <w:rsid w:val="007D0CBF"/>
    <w:rsid w:val="007D0F20"/>
    <w:rsid w:val="007D2543"/>
    <w:rsid w:val="007D2EA6"/>
    <w:rsid w:val="007D2FED"/>
    <w:rsid w:val="007D6085"/>
    <w:rsid w:val="007E0020"/>
    <w:rsid w:val="007E055B"/>
    <w:rsid w:val="007E25D5"/>
    <w:rsid w:val="007E30B8"/>
    <w:rsid w:val="007E3CA8"/>
    <w:rsid w:val="007E46BD"/>
    <w:rsid w:val="007E7847"/>
    <w:rsid w:val="007E7F60"/>
    <w:rsid w:val="007F344F"/>
    <w:rsid w:val="007F4D07"/>
    <w:rsid w:val="007F64CA"/>
    <w:rsid w:val="008021A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4394"/>
    <w:rsid w:val="0083552C"/>
    <w:rsid w:val="00836C35"/>
    <w:rsid w:val="008378C4"/>
    <w:rsid w:val="00840059"/>
    <w:rsid w:val="008401C0"/>
    <w:rsid w:val="00842A2D"/>
    <w:rsid w:val="00844191"/>
    <w:rsid w:val="008456D1"/>
    <w:rsid w:val="00845A2F"/>
    <w:rsid w:val="008510C7"/>
    <w:rsid w:val="00851B92"/>
    <w:rsid w:val="008536B7"/>
    <w:rsid w:val="00853D5C"/>
    <w:rsid w:val="0086161E"/>
    <w:rsid w:val="00862AFD"/>
    <w:rsid w:val="008638F1"/>
    <w:rsid w:val="00865447"/>
    <w:rsid w:val="00865EDA"/>
    <w:rsid w:val="00870AB0"/>
    <w:rsid w:val="00870F52"/>
    <w:rsid w:val="00871972"/>
    <w:rsid w:val="00871B12"/>
    <w:rsid w:val="00872399"/>
    <w:rsid w:val="00881100"/>
    <w:rsid w:val="008813CD"/>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5DB8"/>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5D0"/>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3BD9"/>
    <w:rsid w:val="009446BF"/>
    <w:rsid w:val="00946B61"/>
    <w:rsid w:val="00947CB7"/>
    <w:rsid w:val="0095151B"/>
    <w:rsid w:val="00952238"/>
    <w:rsid w:val="009552DF"/>
    <w:rsid w:val="00960F3F"/>
    <w:rsid w:val="00963CF1"/>
    <w:rsid w:val="00970885"/>
    <w:rsid w:val="009721D4"/>
    <w:rsid w:val="00973752"/>
    <w:rsid w:val="009743A2"/>
    <w:rsid w:val="00974F37"/>
    <w:rsid w:val="009757BE"/>
    <w:rsid w:val="00976D4A"/>
    <w:rsid w:val="009801AB"/>
    <w:rsid w:val="00982539"/>
    <w:rsid w:val="00983AA0"/>
    <w:rsid w:val="00987A00"/>
    <w:rsid w:val="00987C1D"/>
    <w:rsid w:val="00993865"/>
    <w:rsid w:val="00994164"/>
    <w:rsid w:val="00996457"/>
    <w:rsid w:val="00996CA1"/>
    <w:rsid w:val="009A2393"/>
    <w:rsid w:val="009A4C07"/>
    <w:rsid w:val="009A6DF4"/>
    <w:rsid w:val="009B0D68"/>
    <w:rsid w:val="009B3274"/>
    <w:rsid w:val="009B4E88"/>
    <w:rsid w:val="009C06AC"/>
    <w:rsid w:val="009C105E"/>
    <w:rsid w:val="009C1151"/>
    <w:rsid w:val="009C5B48"/>
    <w:rsid w:val="009D05A2"/>
    <w:rsid w:val="009D1E26"/>
    <w:rsid w:val="009D3F53"/>
    <w:rsid w:val="009E0B5D"/>
    <w:rsid w:val="009E27D4"/>
    <w:rsid w:val="009E4DF1"/>
    <w:rsid w:val="009E5EAB"/>
    <w:rsid w:val="009E622E"/>
    <w:rsid w:val="009E662C"/>
    <w:rsid w:val="009E6C66"/>
    <w:rsid w:val="009E6FA0"/>
    <w:rsid w:val="009F2106"/>
    <w:rsid w:val="009F2E48"/>
    <w:rsid w:val="009F5306"/>
    <w:rsid w:val="009F5C3F"/>
    <w:rsid w:val="009F6384"/>
    <w:rsid w:val="009F6754"/>
    <w:rsid w:val="009F7E42"/>
    <w:rsid w:val="00A022AB"/>
    <w:rsid w:val="00A02B62"/>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2522"/>
    <w:rsid w:val="00A473EA"/>
    <w:rsid w:val="00A473FC"/>
    <w:rsid w:val="00A51D50"/>
    <w:rsid w:val="00A5362A"/>
    <w:rsid w:val="00A53A24"/>
    <w:rsid w:val="00A5450A"/>
    <w:rsid w:val="00A54AE7"/>
    <w:rsid w:val="00A56B92"/>
    <w:rsid w:val="00A6285F"/>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09E"/>
    <w:rsid w:val="00A86661"/>
    <w:rsid w:val="00A87213"/>
    <w:rsid w:val="00A9110A"/>
    <w:rsid w:val="00A919B7"/>
    <w:rsid w:val="00A92673"/>
    <w:rsid w:val="00A92694"/>
    <w:rsid w:val="00A926FF"/>
    <w:rsid w:val="00A934F2"/>
    <w:rsid w:val="00A93AFD"/>
    <w:rsid w:val="00A93CBD"/>
    <w:rsid w:val="00A945B2"/>
    <w:rsid w:val="00A9517B"/>
    <w:rsid w:val="00AA12EF"/>
    <w:rsid w:val="00AB5261"/>
    <w:rsid w:val="00AB5B1D"/>
    <w:rsid w:val="00AB75C8"/>
    <w:rsid w:val="00AC5EA8"/>
    <w:rsid w:val="00AC669E"/>
    <w:rsid w:val="00AC6BED"/>
    <w:rsid w:val="00AD0D14"/>
    <w:rsid w:val="00AD0D61"/>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17F79"/>
    <w:rsid w:val="00B245B0"/>
    <w:rsid w:val="00B26516"/>
    <w:rsid w:val="00B267DA"/>
    <w:rsid w:val="00B27D09"/>
    <w:rsid w:val="00B300A4"/>
    <w:rsid w:val="00B32001"/>
    <w:rsid w:val="00B32E8F"/>
    <w:rsid w:val="00B34638"/>
    <w:rsid w:val="00B4299F"/>
    <w:rsid w:val="00B441CC"/>
    <w:rsid w:val="00B44EB7"/>
    <w:rsid w:val="00B44F22"/>
    <w:rsid w:val="00B50055"/>
    <w:rsid w:val="00B50F41"/>
    <w:rsid w:val="00B529BE"/>
    <w:rsid w:val="00B53128"/>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0E11"/>
    <w:rsid w:val="00BD6C20"/>
    <w:rsid w:val="00BE2FD4"/>
    <w:rsid w:val="00BE3BA8"/>
    <w:rsid w:val="00BE4727"/>
    <w:rsid w:val="00BE4ABC"/>
    <w:rsid w:val="00BF086A"/>
    <w:rsid w:val="00BF12A7"/>
    <w:rsid w:val="00BF1309"/>
    <w:rsid w:val="00BF2193"/>
    <w:rsid w:val="00BF365D"/>
    <w:rsid w:val="00BF7627"/>
    <w:rsid w:val="00BF7809"/>
    <w:rsid w:val="00C016A8"/>
    <w:rsid w:val="00C02263"/>
    <w:rsid w:val="00C02A12"/>
    <w:rsid w:val="00C0371F"/>
    <w:rsid w:val="00C0505F"/>
    <w:rsid w:val="00C10201"/>
    <w:rsid w:val="00C1029A"/>
    <w:rsid w:val="00C10310"/>
    <w:rsid w:val="00C1076D"/>
    <w:rsid w:val="00C113F8"/>
    <w:rsid w:val="00C121DA"/>
    <w:rsid w:val="00C13391"/>
    <w:rsid w:val="00C14E2A"/>
    <w:rsid w:val="00C15781"/>
    <w:rsid w:val="00C16028"/>
    <w:rsid w:val="00C16819"/>
    <w:rsid w:val="00C23F88"/>
    <w:rsid w:val="00C2425B"/>
    <w:rsid w:val="00C2438E"/>
    <w:rsid w:val="00C309C2"/>
    <w:rsid w:val="00C315C0"/>
    <w:rsid w:val="00C33F87"/>
    <w:rsid w:val="00C3580A"/>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1573"/>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1560"/>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7333"/>
    <w:rsid w:val="00D1774E"/>
    <w:rsid w:val="00D22CA7"/>
    <w:rsid w:val="00D23193"/>
    <w:rsid w:val="00D273AB"/>
    <w:rsid w:val="00D2797C"/>
    <w:rsid w:val="00D35572"/>
    <w:rsid w:val="00D36070"/>
    <w:rsid w:val="00D36203"/>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DEE"/>
    <w:rsid w:val="00D86662"/>
    <w:rsid w:val="00D86AB1"/>
    <w:rsid w:val="00D90700"/>
    <w:rsid w:val="00D90ACA"/>
    <w:rsid w:val="00D9112D"/>
    <w:rsid w:val="00D92B4F"/>
    <w:rsid w:val="00D92D9B"/>
    <w:rsid w:val="00D97436"/>
    <w:rsid w:val="00DA0074"/>
    <w:rsid w:val="00DA1412"/>
    <w:rsid w:val="00DA2DF2"/>
    <w:rsid w:val="00DA3ADE"/>
    <w:rsid w:val="00DA3C8B"/>
    <w:rsid w:val="00DA5DB0"/>
    <w:rsid w:val="00DA6B68"/>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065B"/>
    <w:rsid w:val="00DE230B"/>
    <w:rsid w:val="00DE4D53"/>
    <w:rsid w:val="00DE4F28"/>
    <w:rsid w:val="00DE51C6"/>
    <w:rsid w:val="00DE7E6E"/>
    <w:rsid w:val="00DF04A1"/>
    <w:rsid w:val="00DF1344"/>
    <w:rsid w:val="00DF24B4"/>
    <w:rsid w:val="00DF28B4"/>
    <w:rsid w:val="00DF48F6"/>
    <w:rsid w:val="00E021C4"/>
    <w:rsid w:val="00E048C2"/>
    <w:rsid w:val="00E111BC"/>
    <w:rsid w:val="00E13295"/>
    <w:rsid w:val="00E174F9"/>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56E6F"/>
    <w:rsid w:val="00E57C50"/>
    <w:rsid w:val="00E607FB"/>
    <w:rsid w:val="00E616EF"/>
    <w:rsid w:val="00E61CA6"/>
    <w:rsid w:val="00E62126"/>
    <w:rsid w:val="00E62232"/>
    <w:rsid w:val="00E63995"/>
    <w:rsid w:val="00E64B78"/>
    <w:rsid w:val="00E66C91"/>
    <w:rsid w:val="00E72BB4"/>
    <w:rsid w:val="00E72C56"/>
    <w:rsid w:val="00E7412C"/>
    <w:rsid w:val="00E778DE"/>
    <w:rsid w:val="00E8031C"/>
    <w:rsid w:val="00E82E32"/>
    <w:rsid w:val="00E91E2C"/>
    <w:rsid w:val="00E93364"/>
    <w:rsid w:val="00E93EDF"/>
    <w:rsid w:val="00E9506C"/>
    <w:rsid w:val="00E95649"/>
    <w:rsid w:val="00E965AF"/>
    <w:rsid w:val="00EA050F"/>
    <w:rsid w:val="00EA233F"/>
    <w:rsid w:val="00EA3081"/>
    <w:rsid w:val="00EA443E"/>
    <w:rsid w:val="00EA63BC"/>
    <w:rsid w:val="00EA78A7"/>
    <w:rsid w:val="00EB09F9"/>
    <w:rsid w:val="00EB2E79"/>
    <w:rsid w:val="00EB30D8"/>
    <w:rsid w:val="00EB4A16"/>
    <w:rsid w:val="00EB5840"/>
    <w:rsid w:val="00EB7C3A"/>
    <w:rsid w:val="00EC1B0F"/>
    <w:rsid w:val="00EC1DCF"/>
    <w:rsid w:val="00EC35E0"/>
    <w:rsid w:val="00EC41CE"/>
    <w:rsid w:val="00EC6A85"/>
    <w:rsid w:val="00EC7B75"/>
    <w:rsid w:val="00ED0AB1"/>
    <w:rsid w:val="00ED5FE8"/>
    <w:rsid w:val="00ED66A1"/>
    <w:rsid w:val="00ED7059"/>
    <w:rsid w:val="00EE0B7E"/>
    <w:rsid w:val="00EE24B1"/>
    <w:rsid w:val="00EE3B2A"/>
    <w:rsid w:val="00EE5DA2"/>
    <w:rsid w:val="00EE7D88"/>
    <w:rsid w:val="00EF1BA9"/>
    <w:rsid w:val="00EF32ED"/>
    <w:rsid w:val="00EF698F"/>
    <w:rsid w:val="00F059AD"/>
    <w:rsid w:val="00F05F93"/>
    <w:rsid w:val="00F063F6"/>
    <w:rsid w:val="00F11169"/>
    <w:rsid w:val="00F14F7A"/>
    <w:rsid w:val="00F2007E"/>
    <w:rsid w:val="00F2026E"/>
    <w:rsid w:val="00F20C66"/>
    <w:rsid w:val="00F20DE8"/>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260"/>
    <w:rsid w:val="00F41DDA"/>
    <w:rsid w:val="00F420B5"/>
    <w:rsid w:val="00F459BE"/>
    <w:rsid w:val="00F45E43"/>
    <w:rsid w:val="00F46531"/>
    <w:rsid w:val="00F46DC9"/>
    <w:rsid w:val="00F50DCF"/>
    <w:rsid w:val="00F53623"/>
    <w:rsid w:val="00F55AB0"/>
    <w:rsid w:val="00F56BA6"/>
    <w:rsid w:val="00F619B9"/>
    <w:rsid w:val="00F70153"/>
    <w:rsid w:val="00F705BF"/>
    <w:rsid w:val="00F70F9D"/>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0EEF"/>
    <w:rsid w:val="00FC2A02"/>
    <w:rsid w:val="00FC53D6"/>
    <w:rsid w:val="00FC6EC9"/>
    <w:rsid w:val="00FC72A7"/>
    <w:rsid w:val="00FD0F74"/>
    <w:rsid w:val="00FD16E5"/>
    <w:rsid w:val="00FD4CE4"/>
    <w:rsid w:val="00FD586A"/>
    <w:rsid w:val="00FD5C3F"/>
    <w:rsid w:val="00FD7098"/>
    <w:rsid w:val="00FE0275"/>
    <w:rsid w:val="00FE2E87"/>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49574175">
      <w:bodyDiv w:val="1"/>
      <w:marLeft w:val="0"/>
      <w:marRight w:val="0"/>
      <w:marTop w:val="0"/>
      <w:marBottom w:val="0"/>
      <w:divBdr>
        <w:top w:val="none" w:sz="0" w:space="0" w:color="auto"/>
        <w:left w:val="none" w:sz="0" w:space="0" w:color="auto"/>
        <w:bottom w:val="none" w:sz="0" w:space="0" w:color="auto"/>
        <w:right w:val="none" w:sz="0" w:space="0" w:color="auto"/>
      </w:divBdr>
      <w:divsChild>
        <w:div w:id="496191203">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4048785">
      <w:bodyDiv w:val="1"/>
      <w:marLeft w:val="0"/>
      <w:marRight w:val="0"/>
      <w:marTop w:val="0"/>
      <w:marBottom w:val="0"/>
      <w:divBdr>
        <w:top w:val="none" w:sz="0" w:space="0" w:color="auto"/>
        <w:left w:val="none" w:sz="0" w:space="0" w:color="auto"/>
        <w:bottom w:val="none" w:sz="0" w:space="0" w:color="auto"/>
        <w:right w:val="none" w:sz="0" w:space="0" w:color="auto"/>
      </w:divBdr>
      <w:divsChild>
        <w:div w:id="2076468818">
          <w:marLeft w:val="0"/>
          <w:marRight w:val="0"/>
          <w:marTop w:val="0"/>
          <w:marBottom w:val="0"/>
          <w:divBdr>
            <w:top w:val="none" w:sz="0" w:space="0" w:color="auto"/>
            <w:left w:val="none" w:sz="0" w:space="0" w:color="auto"/>
            <w:bottom w:val="none" w:sz="0" w:space="0" w:color="auto"/>
            <w:right w:val="none" w:sz="0" w:space="0" w:color="auto"/>
          </w:divBdr>
        </w:div>
      </w:divsChild>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2109395">
      <w:bodyDiv w:val="1"/>
      <w:marLeft w:val="0"/>
      <w:marRight w:val="0"/>
      <w:marTop w:val="0"/>
      <w:marBottom w:val="0"/>
      <w:divBdr>
        <w:top w:val="none" w:sz="0" w:space="0" w:color="auto"/>
        <w:left w:val="none" w:sz="0" w:space="0" w:color="auto"/>
        <w:bottom w:val="none" w:sz="0" w:space="0" w:color="auto"/>
        <w:right w:val="none" w:sz="0" w:space="0" w:color="auto"/>
      </w:divBdr>
      <w:divsChild>
        <w:div w:id="200291512">
          <w:marLeft w:val="0"/>
          <w:marRight w:val="0"/>
          <w:marTop w:val="0"/>
          <w:marBottom w:val="0"/>
          <w:divBdr>
            <w:top w:val="none" w:sz="0" w:space="0" w:color="auto"/>
            <w:left w:val="none" w:sz="0" w:space="0" w:color="auto"/>
            <w:bottom w:val="none" w:sz="0" w:space="0" w:color="auto"/>
            <w:right w:val="none" w:sz="0" w:space="0" w:color="auto"/>
          </w:divBdr>
        </w:div>
      </w:divsChild>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3586425">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3990687">
      <w:bodyDiv w:val="1"/>
      <w:marLeft w:val="0"/>
      <w:marRight w:val="0"/>
      <w:marTop w:val="0"/>
      <w:marBottom w:val="0"/>
      <w:divBdr>
        <w:top w:val="none" w:sz="0" w:space="0" w:color="auto"/>
        <w:left w:val="none" w:sz="0" w:space="0" w:color="auto"/>
        <w:bottom w:val="none" w:sz="0" w:space="0" w:color="auto"/>
        <w:right w:val="none" w:sz="0" w:space="0" w:color="auto"/>
      </w:divBdr>
      <w:divsChild>
        <w:div w:id="338000966">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8104">
      <w:bodyDiv w:val="1"/>
      <w:marLeft w:val="0"/>
      <w:marRight w:val="0"/>
      <w:marTop w:val="0"/>
      <w:marBottom w:val="0"/>
      <w:divBdr>
        <w:top w:val="none" w:sz="0" w:space="0" w:color="auto"/>
        <w:left w:val="none" w:sz="0" w:space="0" w:color="auto"/>
        <w:bottom w:val="none" w:sz="0" w:space="0" w:color="auto"/>
        <w:right w:val="none" w:sz="0" w:space="0" w:color="auto"/>
      </w:divBdr>
      <w:divsChild>
        <w:div w:id="1900435146">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897403773">
      <w:bodyDiv w:val="1"/>
      <w:marLeft w:val="0"/>
      <w:marRight w:val="0"/>
      <w:marTop w:val="0"/>
      <w:marBottom w:val="0"/>
      <w:divBdr>
        <w:top w:val="none" w:sz="0" w:space="0" w:color="auto"/>
        <w:left w:val="none" w:sz="0" w:space="0" w:color="auto"/>
        <w:bottom w:val="none" w:sz="0" w:space="0" w:color="auto"/>
        <w:right w:val="none" w:sz="0" w:space="0" w:color="auto"/>
      </w:divBdr>
      <w:divsChild>
        <w:div w:id="174217160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56453640">
      <w:bodyDiv w:val="1"/>
      <w:marLeft w:val="0"/>
      <w:marRight w:val="0"/>
      <w:marTop w:val="0"/>
      <w:marBottom w:val="0"/>
      <w:divBdr>
        <w:top w:val="none" w:sz="0" w:space="0" w:color="auto"/>
        <w:left w:val="none" w:sz="0" w:space="0" w:color="auto"/>
        <w:bottom w:val="none" w:sz="0" w:space="0" w:color="auto"/>
        <w:right w:val="none" w:sz="0" w:space="0" w:color="auto"/>
      </w:divBdr>
      <w:divsChild>
        <w:div w:id="1179779274">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690258941">
      <w:bodyDiv w:val="1"/>
      <w:marLeft w:val="0"/>
      <w:marRight w:val="0"/>
      <w:marTop w:val="0"/>
      <w:marBottom w:val="0"/>
      <w:divBdr>
        <w:top w:val="none" w:sz="0" w:space="0" w:color="auto"/>
        <w:left w:val="none" w:sz="0" w:space="0" w:color="auto"/>
        <w:bottom w:val="none" w:sz="0" w:space="0" w:color="auto"/>
        <w:right w:val="none" w:sz="0" w:space="0" w:color="auto"/>
      </w:divBdr>
      <w:divsChild>
        <w:div w:id="651566198">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6062">
      <w:bodyDiv w:val="1"/>
      <w:marLeft w:val="0"/>
      <w:marRight w:val="0"/>
      <w:marTop w:val="0"/>
      <w:marBottom w:val="0"/>
      <w:divBdr>
        <w:top w:val="none" w:sz="0" w:space="0" w:color="auto"/>
        <w:left w:val="none" w:sz="0" w:space="0" w:color="auto"/>
        <w:bottom w:val="none" w:sz="0" w:space="0" w:color="auto"/>
        <w:right w:val="none" w:sz="0" w:space="0" w:color="auto"/>
      </w:divBdr>
      <w:divsChild>
        <w:div w:id="1230265600">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1164000">
      <w:bodyDiv w:val="1"/>
      <w:marLeft w:val="0"/>
      <w:marRight w:val="0"/>
      <w:marTop w:val="0"/>
      <w:marBottom w:val="0"/>
      <w:divBdr>
        <w:top w:val="none" w:sz="0" w:space="0" w:color="auto"/>
        <w:left w:val="none" w:sz="0" w:space="0" w:color="auto"/>
        <w:bottom w:val="none" w:sz="0" w:space="0" w:color="auto"/>
        <w:right w:val="none" w:sz="0" w:space="0" w:color="auto"/>
      </w:divBdr>
      <w:divsChild>
        <w:div w:id="790365968">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7" Type="http://schemas.openxmlformats.org/officeDocument/2006/relationships/package" Target="embeddings/Microsoft_Visio___4.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33" Type="http://schemas.openxmlformats.org/officeDocument/2006/relationships/oleObject" Target="embeddings/oleObject2.bin"/><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32" Type="http://schemas.openxmlformats.org/officeDocument/2006/relationships/image" Target="media/image213.emf"/><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 Id="rId8" Type="http://schemas.openxmlformats.org/officeDocument/2006/relationships/image" Target="media/image45.png"/></Relationship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5.emf"/><Relationship Id="rId42" Type="http://schemas.openxmlformats.org/officeDocument/2006/relationships/image" Target="media/image17.png"/><Relationship Id="rId63" Type="http://schemas.openxmlformats.org/officeDocument/2006/relationships/image" Target="media/image30.png"/><Relationship Id="rId84" Type="http://schemas.openxmlformats.org/officeDocument/2006/relationships/image" Target="media/image52.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61.jpeg"/><Relationship Id="rId205" Type="http://schemas.openxmlformats.org/officeDocument/2006/relationships/image" Target="media/image173.gif"/><Relationship Id="rId226" Type="http://schemas.openxmlformats.org/officeDocument/2006/relationships/image" Target="media/image194.png"/><Relationship Id="rId247" Type="http://schemas.openxmlformats.org/officeDocument/2006/relationships/package" Target="embeddings/Microsoft_Visio___11.vsdx"/><Relationship Id="rId107" Type="http://schemas.openxmlformats.org/officeDocument/2006/relationships/image" Target="media/image76.png"/><Relationship Id="rId11" Type="http://schemas.microsoft.com/office/2016/09/relationships/commentsIds" Target="commentsIds.xml"/><Relationship Id="rId32" Type="http://schemas.openxmlformats.org/officeDocument/2006/relationships/image" Target="media/image11.png"/><Relationship Id="rId53" Type="http://schemas.openxmlformats.org/officeDocument/2006/relationships/hyperlink" Target="https://github.com/homedawn" TargetMode="External"/><Relationship Id="rId74" Type="http://schemas.openxmlformats.org/officeDocument/2006/relationships/package" Target="embeddings/Microsoft_Visio___3.vsdx"/><Relationship Id="rId128" Type="http://schemas.openxmlformats.org/officeDocument/2006/relationships/image" Target="media/image96.png"/><Relationship Id="rId149" Type="http://schemas.openxmlformats.org/officeDocument/2006/relationships/image" Target="media/image118.png"/><Relationship Id="rId5" Type="http://schemas.openxmlformats.org/officeDocument/2006/relationships/webSettings" Target="webSettings.xml"/><Relationship Id="rId95" Type="http://schemas.openxmlformats.org/officeDocument/2006/relationships/image" Target="media/image64.jpeg"/><Relationship Id="rId160" Type="http://schemas.openxmlformats.org/officeDocument/2006/relationships/image" Target="media/image129.png"/><Relationship Id="rId181" Type="http://schemas.openxmlformats.org/officeDocument/2006/relationships/image" Target="media/image151.png"/><Relationship Id="rId216" Type="http://schemas.openxmlformats.org/officeDocument/2006/relationships/image" Target="media/image184.png"/><Relationship Id="rId237" Type="http://schemas.openxmlformats.org/officeDocument/2006/relationships/image" Target="media/image203.png"/><Relationship Id="rId22" Type="http://schemas.openxmlformats.org/officeDocument/2006/relationships/oleObject" Target="embeddings/Microsoft_Visio_2003-2010___3.vsd"/><Relationship Id="rId43" Type="http://schemas.openxmlformats.org/officeDocument/2006/relationships/image" Target="media/image18.png"/><Relationship Id="rId64" Type="http://schemas.openxmlformats.org/officeDocument/2006/relationships/image" Target="media/image31.png"/><Relationship Id="rId118" Type="http://schemas.openxmlformats.org/officeDocument/2006/relationships/image" Target="media/image86.png"/><Relationship Id="rId139" Type="http://schemas.openxmlformats.org/officeDocument/2006/relationships/image" Target="media/image108.png"/><Relationship Id="rId85" Type="http://schemas.openxmlformats.org/officeDocument/2006/relationships/image" Target="media/image53.png"/><Relationship Id="rId150" Type="http://schemas.openxmlformats.org/officeDocument/2006/relationships/image" Target="media/image119.png"/><Relationship Id="rId171" Type="http://schemas.openxmlformats.org/officeDocument/2006/relationships/image" Target="media/image140.jpeg"/><Relationship Id="rId192" Type="http://schemas.openxmlformats.org/officeDocument/2006/relationships/image" Target="media/image162.png"/><Relationship Id="rId206" Type="http://schemas.openxmlformats.org/officeDocument/2006/relationships/image" Target="media/image174.png"/><Relationship Id="rId227" Type="http://schemas.openxmlformats.org/officeDocument/2006/relationships/image" Target="media/image195.png"/><Relationship Id="rId248" Type="http://schemas.openxmlformats.org/officeDocument/2006/relationships/image" Target="media/image214.png"/><Relationship Id="rId12" Type="http://schemas.openxmlformats.org/officeDocument/2006/relationships/hyperlink" Target="http://mmlab.ie.cuhk.edu.hk/projects/WIDERFace/" TargetMode="External"/><Relationship Id="rId33" Type="http://schemas.openxmlformats.org/officeDocument/2006/relationships/image" Target="media/image12.png"/><Relationship Id="rId108" Type="http://schemas.openxmlformats.org/officeDocument/2006/relationships/image" Target="media/image77.png"/><Relationship Id="rId129" Type="http://schemas.openxmlformats.org/officeDocument/2006/relationships/image" Target="media/image97.png"/><Relationship Id="rId54" Type="http://schemas.openxmlformats.org/officeDocument/2006/relationships/hyperlink" Target="https://github.com/homedawn" TargetMode="External"/><Relationship Id="rId75" Type="http://schemas.openxmlformats.org/officeDocument/2006/relationships/image" Target="media/image42.png"/><Relationship Id="rId96" Type="http://schemas.openxmlformats.org/officeDocument/2006/relationships/image" Target="media/image65.jpeg"/><Relationship Id="rId140" Type="http://schemas.openxmlformats.org/officeDocument/2006/relationships/image" Target="media/image109.png"/><Relationship Id="rId161" Type="http://schemas.openxmlformats.org/officeDocument/2006/relationships/image" Target="media/image130.jpeg"/><Relationship Id="rId182" Type="http://schemas.openxmlformats.org/officeDocument/2006/relationships/image" Target="media/image152.png"/><Relationship Id="rId217" Type="http://schemas.openxmlformats.org/officeDocument/2006/relationships/image" Target="media/image185.png"/><Relationship Id="rId6" Type="http://schemas.openxmlformats.org/officeDocument/2006/relationships/footnotes" Target="footnotes.xml"/><Relationship Id="rId238" Type="http://schemas.openxmlformats.org/officeDocument/2006/relationships/image" Target="media/image204.png"/><Relationship Id="rId23" Type="http://schemas.openxmlformats.org/officeDocument/2006/relationships/image" Target="media/image6.emf"/><Relationship Id="rId119" Type="http://schemas.openxmlformats.org/officeDocument/2006/relationships/image" Target="media/image87.png"/><Relationship Id="rId44" Type="http://schemas.openxmlformats.org/officeDocument/2006/relationships/image" Target="media/image19.png"/><Relationship Id="rId65" Type="http://schemas.openxmlformats.org/officeDocument/2006/relationships/image" Target="media/image32.png"/><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20.png"/><Relationship Id="rId172" Type="http://schemas.openxmlformats.org/officeDocument/2006/relationships/image" Target="media/image141.png"/><Relationship Id="rId193" Type="http://schemas.openxmlformats.org/officeDocument/2006/relationships/image" Target="media/image163.png"/><Relationship Id="rId207" Type="http://schemas.openxmlformats.org/officeDocument/2006/relationships/image" Target="media/image175.png"/><Relationship Id="rId228" Type="http://schemas.openxmlformats.org/officeDocument/2006/relationships/image" Target="media/image196.png"/><Relationship Id="rId249" Type="http://schemas.openxmlformats.org/officeDocument/2006/relationships/image" Target="media/image215.emf"/><Relationship Id="rId13" Type="http://schemas.openxmlformats.org/officeDocument/2006/relationships/image" Target="media/image1.png"/><Relationship Id="rId109" Type="http://schemas.openxmlformats.org/officeDocument/2006/relationships/image" Target="media/image78.png"/><Relationship Id="rId34" Type="http://schemas.openxmlformats.org/officeDocument/2006/relationships/image" Target="media/image13.emf"/><Relationship Id="rId55" Type="http://schemas.openxmlformats.org/officeDocument/2006/relationships/hyperlink" Target="https://github.com/homedawn" TargetMode="External"/><Relationship Id="rId76" Type="http://schemas.openxmlformats.org/officeDocument/2006/relationships/image" Target="media/image43.png"/><Relationship Id="rId97" Type="http://schemas.openxmlformats.org/officeDocument/2006/relationships/image" Target="media/image66.jpeg"/><Relationship Id="rId120" Type="http://schemas.openxmlformats.org/officeDocument/2006/relationships/image" Target="media/image88.png"/><Relationship Id="rId141" Type="http://schemas.openxmlformats.org/officeDocument/2006/relationships/image" Target="media/image110.png"/><Relationship Id="rId7" Type="http://schemas.openxmlformats.org/officeDocument/2006/relationships/endnotes" Target="endnotes.xml"/><Relationship Id="rId162" Type="http://schemas.openxmlformats.org/officeDocument/2006/relationships/image" Target="media/image131.jpeg"/><Relationship Id="rId183" Type="http://schemas.openxmlformats.org/officeDocument/2006/relationships/image" Target="media/image153.jpeg"/><Relationship Id="rId218" Type="http://schemas.openxmlformats.org/officeDocument/2006/relationships/image" Target="media/image186.png"/><Relationship Id="rId239" Type="http://schemas.openxmlformats.org/officeDocument/2006/relationships/image" Target="media/image205.png"/><Relationship Id="rId250" Type="http://schemas.openxmlformats.org/officeDocument/2006/relationships/package" Target="embeddings/Microsoft_Visio___12.vsdx"/><Relationship Id="rId24" Type="http://schemas.openxmlformats.org/officeDocument/2006/relationships/oleObject" Target="embeddings/Microsoft_Visio_2003-2010___4.vsd"/><Relationship Id="rId45" Type="http://schemas.openxmlformats.org/officeDocument/2006/relationships/image" Target="media/image20.png"/><Relationship Id="rId66" Type="http://schemas.openxmlformats.org/officeDocument/2006/relationships/image" Target="media/image33.png"/><Relationship Id="rId87" Type="http://schemas.openxmlformats.org/officeDocument/2006/relationships/image" Target="media/image55.png"/><Relationship Id="rId110" Type="http://schemas.openxmlformats.org/officeDocument/2006/relationships/image" Target="media/image79.png"/><Relationship Id="rId131" Type="http://schemas.openxmlformats.org/officeDocument/2006/relationships/image" Target="media/image99.png"/><Relationship Id="rId152" Type="http://schemas.openxmlformats.org/officeDocument/2006/relationships/image" Target="media/image121.png"/><Relationship Id="rId173" Type="http://schemas.openxmlformats.org/officeDocument/2006/relationships/image" Target="media/image143.png"/><Relationship Id="rId194" Type="http://schemas.openxmlformats.org/officeDocument/2006/relationships/image" Target="media/image164.png"/><Relationship Id="rId208" Type="http://schemas.openxmlformats.org/officeDocument/2006/relationships/image" Target="media/image176.jpeg"/><Relationship Id="rId229" Type="http://schemas.openxmlformats.org/officeDocument/2006/relationships/image" Target="media/image197.png"/><Relationship Id="rId240" Type="http://schemas.openxmlformats.org/officeDocument/2006/relationships/image" Target="media/image206.png"/><Relationship Id="rId14" Type="http://schemas.openxmlformats.org/officeDocument/2006/relationships/hyperlink" Target="http://mmlab.ie.cuhk.edu.hk/archive/CNN_FacePoint.htm" TargetMode="External"/><Relationship Id="rId35" Type="http://schemas.openxmlformats.org/officeDocument/2006/relationships/oleObject" Target="embeddings/Microsoft_Visio_2003-2010___7.vsd"/><Relationship Id="rId56" Type="http://schemas.openxmlformats.org/officeDocument/2006/relationships/hyperlink" Target="https://github.com/homedawn" TargetMode="External"/><Relationship Id="rId77" Type="http://schemas.openxmlformats.org/officeDocument/2006/relationships/image" Target="media/image44.png"/><Relationship Id="rId100" Type="http://schemas.openxmlformats.org/officeDocument/2006/relationships/image" Target="media/image69.emf"/><Relationship Id="rId8" Type="http://schemas.openxmlformats.org/officeDocument/2006/relationships/hyperlink" Target="https://github.com/BobLiu20/mtcnn_tf" TargetMode="External"/><Relationship Id="rId98" Type="http://schemas.openxmlformats.org/officeDocument/2006/relationships/image" Target="media/image67.png"/><Relationship Id="rId121" Type="http://schemas.openxmlformats.org/officeDocument/2006/relationships/image" Target="media/image89.png"/><Relationship Id="rId142" Type="http://schemas.openxmlformats.org/officeDocument/2006/relationships/image" Target="media/image111.png"/><Relationship Id="rId163" Type="http://schemas.openxmlformats.org/officeDocument/2006/relationships/image" Target="media/image132.jpeg"/><Relationship Id="rId184" Type="http://schemas.openxmlformats.org/officeDocument/2006/relationships/image" Target="media/image154.jpeg"/><Relationship Id="rId219" Type="http://schemas.openxmlformats.org/officeDocument/2006/relationships/image" Target="media/image187.png"/><Relationship Id="rId230" Type="http://schemas.openxmlformats.org/officeDocument/2006/relationships/image" Target="media/image198.png"/><Relationship Id="rId251" Type="http://schemas.openxmlformats.org/officeDocument/2006/relationships/image" Target="media/image216.png"/><Relationship Id="rId25" Type="http://schemas.openxmlformats.org/officeDocument/2006/relationships/image" Target="media/image7.emf"/><Relationship Id="rId46" Type="http://schemas.openxmlformats.org/officeDocument/2006/relationships/image" Target="media/image21.png"/><Relationship Id="rId67" Type="http://schemas.openxmlformats.org/officeDocument/2006/relationships/image" Target="media/image34.png"/><Relationship Id="rId88" Type="http://schemas.openxmlformats.org/officeDocument/2006/relationships/image" Target="media/image56.png"/><Relationship Id="rId111" Type="http://schemas.openxmlformats.org/officeDocument/2006/relationships/image" Target="media/image80.png"/><Relationship Id="rId132" Type="http://schemas.openxmlformats.org/officeDocument/2006/relationships/image" Target="media/image100.png"/><Relationship Id="rId153" Type="http://schemas.openxmlformats.org/officeDocument/2006/relationships/image" Target="media/image122.png"/><Relationship Id="rId174" Type="http://schemas.openxmlformats.org/officeDocument/2006/relationships/image" Target="media/image144.gif"/><Relationship Id="rId195" Type="http://schemas.openxmlformats.org/officeDocument/2006/relationships/image" Target="media/image165.png"/><Relationship Id="rId209" Type="http://schemas.openxmlformats.org/officeDocument/2006/relationships/image" Target="media/image177.png"/><Relationship Id="rId220" Type="http://schemas.openxmlformats.org/officeDocument/2006/relationships/image" Target="media/image188.png"/><Relationship Id="rId241" Type="http://schemas.openxmlformats.org/officeDocument/2006/relationships/image" Target="media/image207.png"/><Relationship Id="rId15" Type="http://schemas.openxmlformats.org/officeDocument/2006/relationships/image" Target="media/image2.emf"/><Relationship Id="rId36" Type="http://schemas.openxmlformats.org/officeDocument/2006/relationships/image" Target="media/image14.emf"/><Relationship Id="rId57" Type="http://schemas.openxmlformats.org/officeDocument/2006/relationships/hyperlink" Target="https://github.com/htjacky" TargetMode="External"/><Relationship Id="rId78" Type="http://schemas.openxmlformats.org/officeDocument/2006/relationships/image" Target="media/image47.png"/><Relationship Id="rId99" Type="http://schemas.openxmlformats.org/officeDocument/2006/relationships/image" Target="media/image68.jpeg"/><Relationship Id="rId101" Type="http://schemas.openxmlformats.org/officeDocument/2006/relationships/package" Target="embeddings/Microsoft_Visio___6.vsdx"/><Relationship Id="rId122" Type="http://schemas.openxmlformats.org/officeDocument/2006/relationships/image" Target="media/image90.png"/><Relationship Id="rId143" Type="http://schemas.openxmlformats.org/officeDocument/2006/relationships/image" Target="media/image112.png"/><Relationship Id="rId164" Type="http://schemas.openxmlformats.org/officeDocument/2006/relationships/image" Target="media/image133.jpeg"/><Relationship Id="rId185" Type="http://schemas.openxmlformats.org/officeDocument/2006/relationships/image" Target="media/image155.png"/><Relationship Id="rId9" Type="http://schemas.openxmlformats.org/officeDocument/2006/relationships/comments" Target="comments.xml"/><Relationship Id="rId210" Type="http://schemas.openxmlformats.org/officeDocument/2006/relationships/image" Target="media/image179.png"/><Relationship Id="rId26" Type="http://schemas.openxmlformats.org/officeDocument/2006/relationships/oleObject" Target="embeddings/Microsoft_Visio_2003-2010___5.vsd"/><Relationship Id="rId231" Type="http://schemas.openxmlformats.org/officeDocument/2006/relationships/hyperlink" Target="https://pan.baidu.com/s/1v1L3c7cEs_GyqPYH9WhNKA" TargetMode="External"/><Relationship Id="rId252" Type="http://schemas.openxmlformats.org/officeDocument/2006/relationships/image" Target="media/image217.png"/><Relationship Id="rId47" Type="http://schemas.openxmlformats.org/officeDocument/2006/relationships/image" Target="media/image22.png"/><Relationship Id="rId68" Type="http://schemas.openxmlformats.org/officeDocument/2006/relationships/image" Target="media/image35.png"/><Relationship Id="rId89" Type="http://schemas.openxmlformats.org/officeDocument/2006/relationships/image" Target="media/image57.png"/><Relationship Id="rId112" Type="http://schemas.openxmlformats.org/officeDocument/2006/relationships/image" Target="media/image81.emf"/><Relationship Id="rId133" Type="http://schemas.openxmlformats.org/officeDocument/2006/relationships/image" Target="media/image101.png"/><Relationship Id="rId154" Type="http://schemas.openxmlformats.org/officeDocument/2006/relationships/image" Target="media/image123.png"/><Relationship Id="rId175" Type="http://schemas.openxmlformats.org/officeDocument/2006/relationships/image" Target="media/image145.gif"/><Relationship Id="rId196" Type="http://schemas.openxmlformats.org/officeDocument/2006/relationships/image" Target="media/image166.png"/><Relationship Id="rId200" Type="http://schemas.openxmlformats.org/officeDocument/2006/relationships/package" Target="embeddings/Microsoft_Visio___8.vsdx"/><Relationship Id="rId16" Type="http://schemas.openxmlformats.org/officeDocument/2006/relationships/oleObject" Target="embeddings/Microsoft_Visio_2003-2010___.vsd"/><Relationship Id="rId221" Type="http://schemas.openxmlformats.org/officeDocument/2006/relationships/image" Target="media/image189.png"/><Relationship Id="rId242" Type="http://schemas.openxmlformats.org/officeDocument/2006/relationships/image" Target="media/image208.png"/><Relationship Id="rId37" Type="http://schemas.openxmlformats.org/officeDocument/2006/relationships/oleObject" Target="embeddings/Microsoft_Visio_2003-2010___8.vsd"/><Relationship Id="rId58" Type="http://schemas.openxmlformats.org/officeDocument/2006/relationships/hyperlink" Target="https://github.com/homedawn" TargetMode="External"/><Relationship Id="rId79" Type="http://schemas.openxmlformats.org/officeDocument/2006/relationships/hyperlink" Target="http://dlib.net/face_landmark_detection_ex.cpp.html" TargetMode="External"/><Relationship Id="rId102" Type="http://schemas.openxmlformats.org/officeDocument/2006/relationships/image" Target="media/image72.png"/><Relationship Id="rId123" Type="http://schemas.openxmlformats.org/officeDocument/2006/relationships/image" Target="media/image91.png"/><Relationship Id="rId144" Type="http://schemas.openxmlformats.org/officeDocument/2006/relationships/image" Target="media/image113.png"/><Relationship Id="rId90" Type="http://schemas.openxmlformats.org/officeDocument/2006/relationships/image" Target="media/image58.emf"/><Relationship Id="rId165" Type="http://schemas.openxmlformats.org/officeDocument/2006/relationships/image" Target="media/image134.jpeg"/><Relationship Id="rId186" Type="http://schemas.openxmlformats.org/officeDocument/2006/relationships/image" Target="media/image156.png"/><Relationship Id="rId211" Type="http://schemas.openxmlformats.org/officeDocument/2006/relationships/hyperlink" Target="javascript:void(0);" TargetMode="External"/><Relationship Id="rId232" Type="http://schemas.openxmlformats.org/officeDocument/2006/relationships/image" Target="media/image199.png"/><Relationship Id="rId253" Type="http://schemas.openxmlformats.org/officeDocument/2006/relationships/hyperlink" Target="https://github.com/sfzhang15/RefineDet.git" TargetMode="External"/><Relationship Id="rId27" Type="http://schemas.openxmlformats.org/officeDocument/2006/relationships/image" Target="media/image8.emf"/><Relationship Id="rId48" Type="http://schemas.openxmlformats.org/officeDocument/2006/relationships/image" Target="media/image23.png"/><Relationship Id="rId69" Type="http://schemas.openxmlformats.org/officeDocument/2006/relationships/image" Target="media/image36.png"/><Relationship Id="rId113" Type="http://schemas.openxmlformats.org/officeDocument/2006/relationships/package" Target="embeddings/Microsoft_Visio___7.vsdx"/><Relationship Id="rId134" Type="http://schemas.openxmlformats.org/officeDocument/2006/relationships/image" Target="media/image103.png"/><Relationship Id="rId80" Type="http://schemas.openxmlformats.org/officeDocument/2006/relationships/image" Target="media/image48.jpeg"/><Relationship Id="rId155" Type="http://schemas.openxmlformats.org/officeDocument/2006/relationships/image" Target="media/image124.png"/><Relationship Id="rId176" Type="http://schemas.openxmlformats.org/officeDocument/2006/relationships/image" Target="media/image146.gif"/><Relationship Id="rId197" Type="http://schemas.openxmlformats.org/officeDocument/2006/relationships/image" Target="media/image167.png"/><Relationship Id="rId201" Type="http://schemas.openxmlformats.org/officeDocument/2006/relationships/image" Target="media/image171.emf"/><Relationship Id="rId222" Type="http://schemas.openxmlformats.org/officeDocument/2006/relationships/image" Target="media/image190.jpeg"/><Relationship Id="rId243" Type="http://schemas.openxmlformats.org/officeDocument/2006/relationships/image" Target="media/image209.png"/><Relationship Id="rId17" Type="http://schemas.openxmlformats.org/officeDocument/2006/relationships/image" Target="media/image3.emf"/><Relationship Id="rId38" Type="http://schemas.openxmlformats.org/officeDocument/2006/relationships/image" Target="media/image15.emf"/><Relationship Id="rId59"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103" Type="http://schemas.openxmlformats.org/officeDocument/2006/relationships/image" Target="media/image73.emf"/><Relationship Id="rId124" Type="http://schemas.openxmlformats.org/officeDocument/2006/relationships/image" Target="media/image92.png"/><Relationship Id="rId70" Type="http://schemas.openxmlformats.org/officeDocument/2006/relationships/image" Target="media/image37.png"/><Relationship Id="rId91" Type="http://schemas.openxmlformats.org/officeDocument/2006/relationships/package" Target="embeddings/Microsoft_Visio___5.vsdx"/><Relationship Id="rId145" Type="http://schemas.openxmlformats.org/officeDocument/2006/relationships/image" Target="media/image114.png"/><Relationship Id="rId166" Type="http://schemas.openxmlformats.org/officeDocument/2006/relationships/image" Target="media/image135.jpe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80.gif"/><Relationship Id="rId233" Type="http://schemas.openxmlformats.org/officeDocument/2006/relationships/image" Target="media/image200.png"/><Relationship Id="rId254" Type="http://schemas.openxmlformats.org/officeDocument/2006/relationships/image" Target="media/image218.png"/><Relationship Id="rId28" Type="http://schemas.openxmlformats.org/officeDocument/2006/relationships/oleObject" Target="embeddings/Microsoft_Visio_2003-2010___6.vsd"/><Relationship Id="rId49" Type="http://schemas.openxmlformats.org/officeDocument/2006/relationships/image" Target="media/image25.emf"/><Relationship Id="rId114" Type="http://schemas.openxmlformats.org/officeDocument/2006/relationships/image" Target="media/image82.png"/><Relationship Id="rId60" Type="http://schemas.openxmlformats.org/officeDocument/2006/relationships/image" Target="media/image28.png"/><Relationship Id="rId81" Type="http://schemas.openxmlformats.org/officeDocument/2006/relationships/image" Target="media/image49.jpeg"/><Relationship Id="rId135" Type="http://schemas.openxmlformats.org/officeDocument/2006/relationships/image" Target="media/image104.png"/><Relationship Id="rId156" Type="http://schemas.openxmlformats.org/officeDocument/2006/relationships/image" Target="media/image125.png"/><Relationship Id="rId177" Type="http://schemas.openxmlformats.org/officeDocument/2006/relationships/image" Target="media/image147.gif"/><Relationship Id="rId198" Type="http://schemas.openxmlformats.org/officeDocument/2006/relationships/image" Target="media/image168.png"/><Relationship Id="rId202" Type="http://schemas.openxmlformats.org/officeDocument/2006/relationships/package" Target="embeddings/Microsoft_Visio___9.vsdx"/><Relationship Id="rId223" Type="http://schemas.openxmlformats.org/officeDocument/2006/relationships/image" Target="media/image191.jpeg"/><Relationship Id="rId244" Type="http://schemas.openxmlformats.org/officeDocument/2006/relationships/image" Target="media/image210.png"/><Relationship Id="rId18" Type="http://schemas.openxmlformats.org/officeDocument/2006/relationships/oleObject" Target="embeddings/Microsoft_Visio_2003-2010___1.vsd"/><Relationship Id="rId39" Type="http://schemas.openxmlformats.org/officeDocument/2006/relationships/oleObject" Target="embeddings/Microsoft_Visio_2003-2010___9.vsd"/><Relationship Id="rId50" Type="http://schemas.openxmlformats.org/officeDocument/2006/relationships/package" Target="embeddings/Microsoft_Visio___1.vsdx"/><Relationship Id="rId104" Type="http://schemas.openxmlformats.org/officeDocument/2006/relationships/oleObject" Target="embeddings/Microsoft_Visio_2003-2010___11.vsd"/><Relationship Id="rId125" Type="http://schemas.openxmlformats.org/officeDocument/2006/relationships/image" Target="media/image93.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8.png"/><Relationship Id="rId71" Type="http://schemas.openxmlformats.org/officeDocument/2006/relationships/image" Target="media/image38.png"/><Relationship Id="rId92" Type="http://schemas.openxmlformats.org/officeDocument/2006/relationships/image" Target="media/image59.png"/><Relationship Id="rId213" Type="http://schemas.openxmlformats.org/officeDocument/2006/relationships/image" Target="media/image181.png"/><Relationship Id="rId234" Type="http://schemas.openxmlformats.org/officeDocument/2006/relationships/image" Target="media/image201.png"/><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fontTable" Target="fontTable.xml"/><Relationship Id="rId40" Type="http://schemas.openxmlformats.org/officeDocument/2006/relationships/image" Target="media/image16.emf"/><Relationship Id="rId115" Type="http://schemas.openxmlformats.org/officeDocument/2006/relationships/image" Target="media/image83.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8.gif"/><Relationship Id="rId61" Type="http://schemas.openxmlformats.org/officeDocument/2006/relationships/hyperlink" Target="http://vis-www.cs.umass.edu/lfw/" TargetMode="External"/><Relationship Id="rId82" Type="http://schemas.openxmlformats.org/officeDocument/2006/relationships/image" Target="media/image50.png"/><Relationship Id="rId199" Type="http://schemas.openxmlformats.org/officeDocument/2006/relationships/image" Target="media/image170.emf"/><Relationship Id="rId203" Type="http://schemas.openxmlformats.org/officeDocument/2006/relationships/image" Target="media/image172.emf"/><Relationship Id="rId19" Type="http://schemas.openxmlformats.org/officeDocument/2006/relationships/image" Target="media/image4.emf"/><Relationship Id="rId224" Type="http://schemas.openxmlformats.org/officeDocument/2006/relationships/image" Target="media/image192.jpeg"/><Relationship Id="rId245" Type="http://schemas.openxmlformats.org/officeDocument/2006/relationships/image" Target="media/image211.png"/><Relationship Id="rId30" Type="http://schemas.openxmlformats.org/officeDocument/2006/relationships/image" Target="media/image10.emf"/><Relationship Id="rId105" Type="http://schemas.openxmlformats.org/officeDocument/2006/relationships/image" Target="media/image74.png"/><Relationship Id="rId126" Type="http://schemas.openxmlformats.org/officeDocument/2006/relationships/image" Target="media/image94.png"/><Relationship Id="rId147" Type="http://schemas.openxmlformats.org/officeDocument/2006/relationships/image" Target="media/image116.png"/><Relationship Id="rId168" Type="http://schemas.openxmlformats.org/officeDocument/2006/relationships/image" Target="media/image137.jpeg"/><Relationship Id="rId51" Type="http://schemas.openxmlformats.org/officeDocument/2006/relationships/image" Target="media/image26.emf"/><Relationship Id="rId72" Type="http://schemas.openxmlformats.org/officeDocument/2006/relationships/image" Target="media/image39.png"/><Relationship Id="rId93" Type="http://schemas.openxmlformats.org/officeDocument/2006/relationships/image" Target="media/image60.jpeg"/><Relationship Id="rId18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image" Target="media/image182.png"/><Relationship Id="rId235" Type="http://schemas.openxmlformats.org/officeDocument/2006/relationships/image" Target="media/image202.jpeg"/><Relationship Id="rId256" Type="http://schemas.microsoft.com/office/2011/relationships/people" Target="people.xml"/><Relationship Id="rId116" Type="http://schemas.openxmlformats.org/officeDocument/2006/relationships/image" Target="media/image84.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oleObject" Target="embeddings/Microsoft_Visio_2003-2010___2.vsd"/><Relationship Id="rId41" Type="http://schemas.openxmlformats.org/officeDocument/2006/relationships/oleObject" Target="embeddings/Microsoft_Visio_2003-2010___10.vsd"/><Relationship Id="rId62" Type="http://schemas.openxmlformats.org/officeDocument/2006/relationships/image" Target="media/image29.png"/><Relationship Id="rId83" Type="http://schemas.openxmlformats.org/officeDocument/2006/relationships/image" Target="media/image51.png"/><Relationship Id="rId179" Type="http://schemas.openxmlformats.org/officeDocument/2006/relationships/image" Target="media/image149.gif"/><Relationship Id="rId190" Type="http://schemas.openxmlformats.org/officeDocument/2006/relationships/image" Target="media/image160.jpeg"/><Relationship Id="rId204" Type="http://schemas.openxmlformats.org/officeDocument/2006/relationships/package" Target="embeddings/Microsoft_Visio___10.vsdx"/><Relationship Id="rId225" Type="http://schemas.openxmlformats.org/officeDocument/2006/relationships/image" Target="media/image193.jpeg"/><Relationship Id="rId246" Type="http://schemas.openxmlformats.org/officeDocument/2006/relationships/image" Target="media/image212.emf"/><Relationship Id="rId106" Type="http://schemas.openxmlformats.org/officeDocument/2006/relationships/image" Target="media/image75.png"/><Relationship Id="rId127" Type="http://schemas.openxmlformats.org/officeDocument/2006/relationships/image" Target="media/image95.png"/><Relationship Id="rId10" Type="http://schemas.microsoft.com/office/2011/relationships/commentsExtended" Target="commentsExtended.xml"/><Relationship Id="rId31" Type="http://schemas.openxmlformats.org/officeDocument/2006/relationships/package" Target="embeddings/Microsoft_Visio___.vsdx"/><Relationship Id="rId52" Type="http://schemas.openxmlformats.org/officeDocument/2006/relationships/package" Target="embeddings/Microsoft_Visio___2.vsdx"/><Relationship Id="rId73" Type="http://schemas.openxmlformats.org/officeDocument/2006/relationships/image" Target="media/image40.emf"/><Relationship Id="rId94" Type="http://schemas.openxmlformats.org/officeDocument/2006/relationships/image" Target="media/image63.jpeg"/><Relationship Id="rId148" Type="http://schemas.openxmlformats.org/officeDocument/2006/relationships/image" Target="media/image117.png"/><Relationship Id="rId169" Type="http://schemas.openxmlformats.org/officeDocument/2006/relationships/image" Target="media/image138.png"/><Relationship Id="rId4" Type="http://schemas.openxmlformats.org/officeDocument/2006/relationships/settings" Target="settings.xml"/><Relationship Id="rId180" Type="http://schemas.openxmlformats.org/officeDocument/2006/relationships/image" Target="media/image150.jpeg"/><Relationship Id="rId215" Type="http://schemas.openxmlformats.org/officeDocument/2006/relationships/image" Target="media/image183.png"/><Relationship Id="rId236" Type="http://schemas.openxmlformats.org/officeDocument/2006/relationships/hyperlink" Target="http://download.tensorflow.org/models/vgg_16_2016_08_28.tar.gz" TargetMode="External"/><Relationship Id="rId25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CFF482-5A66-4508-9291-D70A5BB451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26</TotalTime>
  <Pages>317</Pages>
  <Words>48009</Words>
  <Characters>273657</Characters>
  <Application>Microsoft Office Word</Application>
  <DocSecurity>0</DocSecurity>
  <Lines>2280</Lines>
  <Paragraphs>642</Paragraphs>
  <ScaleCrop>false</ScaleCrop>
  <Company/>
  <LinksUpToDate>false</LinksUpToDate>
  <CharactersWithSpaces>321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858</cp:revision>
  <dcterms:created xsi:type="dcterms:W3CDTF">2019-03-18T14:34:00Z</dcterms:created>
  <dcterms:modified xsi:type="dcterms:W3CDTF">2019-07-16T16:37:00Z</dcterms:modified>
</cp:coreProperties>
</file>